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45"/>
  </p:notesMasterIdLst>
  <p:sldIdLst>
    <p:sldId id="256" r:id="rId5"/>
    <p:sldId id="257" r:id="rId6"/>
    <p:sldId id="258" r:id="rId7"/>
    <p:sldId id="259" r:id="rId8"/>
    <p:sldId id="296" r:id="rId9"/>
    <p:sldId id="260" r:id="rId10"/>
    <p:sldId id="261" r:id="rId11"/>
    <p:sldId id="267" r:id="rId12"/>
    <p:sldId id="262" r:id="rId13"/>
    <p:sldId id="263" r:id="rId14"/>
    <p:sldId id="264" r:id="rId15"/>
    <p:sldId id="265" r:id="rId16"/>
    <p:sldId id="266" r:id="rId17"/>
    <p:sldId id="270" r:id="rId18"/>
    <p:sldId id="269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4" r:id="rId32"/>
    <p:sldId id="283" r:id="rId33"/>
    <p:sldId id="285" r:id="rId34"/>
    <p:sldId id="286" r:id="rId35"/>
    <p:sldId id="287" r:id="rId36"/>
    <p:sldId id="288" r:id="rId37"/>
    <p:sldId id="290" r:id="rId38"/>
    <p:sldId id="291" r:id="rId39"/>
    <p:sldId id="289" r:id="rId40"/>
    <p:sldId id="292" r:id="rId41"/>
    <p:sldId id="294" r:id="rId42"/>
    <p:sldId id="293" r:id="rId43"/>
    <p:sldId id="295" r:id="rId44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614EA4D-E412-4FD3-93B9-51446105EC23}" v="12" dt="2023-10-15T16:13:38.69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37" autoAdjust="0"/>
    <p:restoredTop sz="85160" autoAdjust="0"/>
  </p:normalViewPr>
  <p:slideViewPr>
    <p:cSldViewPr snapToGrid="0">
      <p:cViewPr varScale="1">
        <p:scale>
          <a:sx n="78" d="100"/>
          <a:sy n="78" d="100"/>
        </p:scale>
        <p:origin x="739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viewProps" Target="viewProps.xml"/><Relationship Id="rId50" Type="http://schemas.microsoft.com/office/2015/10/relationships/revisionInfo" Target="revisionInfo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presProps" Target="pres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sv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svg"/><Relationship Id="rId1" Type="http://schemas.openxmlformats.org/officeDocument/2006/relationships/image" Target="../media/image5.png"/><Relationship Id="rId6" Type="http://schemas.openxmlformats.org/officeDocument/2006/relationships/image" Target="../media/image10.svg"/><Relationship Id="rId5" Type="http://schemas.openxmlformats.org/officeDocument/2006/relationships/image" Target="../media/image9.png"/><Relationship Id="rId10" Type="http://schemas.openxmlformats.org/officeDocument/2006/relationships/image" Target="../media/image14.svg"/><Relationship Id="rId4" Type="http://schemas.openxmlformats.org/officeDocument/2006/relationships/image" Target="../media/image8.svg"/><Relationship Id="rId9" Type="http://schemas.openxmlformats.org/officeDocument/2006/relationships/image" Target="../media/image13.pn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sv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svg"/><Relationship Id="rId1" Type="http://schemas.openxmlformats.org/officeDocument/2006/relationships/image" Target="../media/image5.png"/><Relationship Id="rId6" Type="http://schemas.openxmlformats.org/officeDocument/2006/relationships/image" Target="../media/image10.svg"/><Relationship Id="rId5" Type="http://schemas.openxmlformats.org/officeDocument/2006/relationships/image" Target="../media/image9.png"/><Relationship Id="rId10" Type="http://schemas.openxmlformats.org/officeDocument/2006/relationships/image" Target="../media/image14.svg"/><Relationship Id="rId4" Type="http://schemas.openxmlformats.org/officeDocument/2006/relationships/image" Target="../media/image8.svg"/><Relationship Id="rId9" Type="http://schemas.openxmlformats.org/officeDocument/2006/relationships/image" Target="../media/image1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46C3B52-DF98-4D9B-A192-871430C2D616}" type="doc">
      <dgm:prSet loTypeId="urn:microsoft.com/office/officeart/2018/5/layout/CenteredIconLabelDescription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F3F04E1E-732B-4378-A4F3-40A4274CB3C8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Sensory</a:t>
          </a:r>
        </a:p>
      </dgm:t>
    </dgm:pt>
    <dgm:pt modelId="{63601899-171B-44F3-A251-B09CC3FE638D}" type="parTrans" cxnId="{2052AFBB-1617-4AEA-85D9-B58D4DB9BCEE}">
      <dgm:prSet/>
      <dgm:spPr/>
      <dgm:t>
        <a:bodyPr/>
        <a:lstStyle/>
        <a:p>
          <a:endParaRPr lang="pl-PL"/>
        </a:p>
      </dgm:t>
    </dgm:pt>
    <dgm:pt modelId="{6BA947E8-C870-4F28-B07E-5CD3A2D15BEB}" type="sibTrans" cxnId="{2052AFBB-1617-4AEA-85D9-B58D4DB9BCEE}">
      <dgm:prSet/>
      <dgm:spPr/>
      <dgm:t>
        <a:bodyPr/>
        <a:lstStyle/>
        <a:p>
          <a:endParaRPr lang="pl-PL"/>
        </a:p>
      </dgm:t>
    </dgm:pt>
    <dgm:pt modelId="{F88FA1B3-9485-416A-99C8-2D07E1C4E620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Medycyna</a:t>
          </a:r>
        </a:p>
      </dgm:t>
    </dgm:pt>
    <dgm:pt modelId="{301ABDC3-9C63-4AC0-ACA9-CE3C4387D6FF}" type="parTrans" cxnId="{17F5D62A-4A81-4C3F-B780-A607A8BDB99F}">
      <dgm:prSet/>
      <dgm:spPr/>
      <dgm:t>
        <a:bodyPr/>
        <a:lstStyle/>
        <a:p>
          <a:endParaRPr lang="pl-PL"/>
        </a:p>
      </dgm:t>
    </dgm:pt>
    <dgm:pt modelId="{3BFC744D-3325-4B4A-85E6-02D0119204EE}" type="sibTrans" cxnId="{17F5D62A-4A81-4C3F-B780-A607A8BDB99F}">
      <dgm:prSet/>
      <dgm:spPr/>
      <dgm:t>
        <a:bodyPr/>
        <a:lstStyle/>
        <a:p>
          <a:endParaRPr lang="pl-PL"/>
        </a:p>
      </dgm:t>
    </dgm:pt>
    <dgm:pt modelId="{A5410FAA-AE27-4A14-87D7-6B852C335B09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Przemysł</a:t>
          </a:r>
        </a:p>
      </dgm:t>
    </dgm:pt>
    <dgm:pt modelId="{91418D12-08D7-4AAE-845B-A5B30CB9CF17}" type="parTrans" cxnId="{D1B28583-4F21-4D1D-9FA0-357D48C36A73}">
      <dgm:prSet/>
      <dgm:spPr/>
      <dgm:t>
        <a:bodyPr/>
        <a:lstStyle/>
        <a:p>
          <a:endParaRPr lang="pl-PL"/>
        </a:p>
      </dgm:t>
    </dgm:pt>
    <dgm:pt modelId="{E5E8C59E-E9EA-4FD5-ADD0-E72432ECC4A2}" type="sibTrans" cxnId="{D1B28583-4F21-4D1D-9FA0-357D48C36A73}">
      <dgm:prSet/>
      <dgm:spPr/>
      <dgm:t>
        <a:bodyPr/>
        <a:lstStyle/>
        <a:p>
          <a:endParaRPr lang="pl-PL"/>
        </a:p>
      </dgm:t>
    </dgm:pt>
    <dgm:pt modelId="{4DBE490F-4C63-4833-95D3-205E5CAA5C61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Sensory</a:t>
          </a:r>
        </a:p>
      </dgm:t>
    </dgm:pt>
    <dgm:pt modelId="{56F7CE99-0B7D-4517-939B-258CBA61F2B6}" type="parTrans" cxnId="{0AFD9E87-3322-46B0-B4DF-6D11FC186337}">
      <dgm:prSet/>
      <dgm:spPr/>
      <dgm:t>
        <a:bodyPr/>
        <a:lstStyle/>
        <a:p>
          <a:endParaRPr lang="pl-PL"/>
        </a:p>
      </dgm:t>
    </dgm:pt>
    <dgm:pt modelId="{2A2A8F2C-8D37-4DAF-A671-5139AF36CA11}" type="sibTrans" cxnId="{0AFD9E87-3322-46B0-B4DF-6D11FC186337}">
      <dgm:prSet/>
      <dgm:spPr/>
      <dgm:t>
        <a:bodyPr/>
        <a:lstStyle/>
        <a:p>
          <a:endParaRPr lang="pl-PL"/>
        </a:p>
      </dgm:t>
    </dgm:pt>
    <dgm:pt modelId="{18ADB2B1-0FF5-47F1-BDCF-35AE1C672CBB}">
      <dgm:prSet phldrT="[Tekst]"/>
      <dgm:spPr/>
      <dgm:t>
        <a:bodyPr/>
        <a:lstStyle/>
        <a:p>
          <a:pPr>
            <a:lnSpc>
              <a:spcPct val="100000"/>
            </a:lnSpc>
            <a:defRPr b="1"/>
          </a:pPr>
          <a:r>
            <a:rPr lang="pl-PL"/>
            <a:t>Technologie wojskowe</a:t>
          </a:r>
        </a:p>
      </dgm:t>
    </dgm:pt>
    <dgm:pt modelId="{BD73629C-EC2D-4EFA-BE29-1A0E19A5F81E}" type="parTrans" cxnId="{FC8088A8-4C9F-4888-B024-4E63E61DD3A4}">
      <dgm:prSet/>
      <dgm:spPr/>
      <dgm:t>
        <a:bodyPr/>
        <a:lstStyle/>
        <a:p>
          <a:endParaRPr lang="pl-PL"/>
        </a:p>
      </dgm:t>
    </dgm:pt>
    <dgm:pt modelId="{4D69CE20-9CF0-4B2F-93A8-24895CE53A35}" type="sibTrans" cxnId="{FC8088A8-4C9F-4888-B024-4E63E61DD3A4}">
      <dgm:prSet/>
      <dgm:spPr/>
      <dgm:t>
        <a:bodyPr/>
        <a:lstStyle/>
        <a:p>
          <a:endParaRPr lang="pl-PL"/>
        </a:p>
      </dgm:t>
    </dgm:pt>
    <dgm:pt modelId="{AF451C8B-99AF-4C6C-8734-766B8060CA3E}">
      <dgm:prSet phldrT="[Tekst]"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i regulacja wielkości fizjologicznych</a:t>
          </a:r>
        </a:p>
      </dgm:t>
    </dgm:pt>
    <dgm:pt modelId="{CDB7BE02-E0C5-4618-9BBF-F0855DF7FFC3}" type="parTrans" cxnId="{65B0AFCC-17DC-4DFE-81E7-388E0EDC8EF1}">
      <dgm:prSet/>
      <dgm:spPr/>
      <dgm:t>
        <a:bodyPr/>
        <a:lstStyle/>
        <a:p>
          <a:endParaRPr lang="pl-PL"/>
        </a:p>
      </dgm:t>
    </dgm:pt>
    <dgm:pt modelId="{2E5F3DD9-43D5-46D5-A87E-4716F821D18F}" type="sibTrans" cxnId="{65B0AFCC-17DC-4DFE-81E7-388E0EDC8EF1}">
      <dgm:prSet/>
      <dgm:spPr/>
      <dgm:t>
        <a:bodyPr/>
        <a:lstStyle/>
        <a:p>
          <a:endParaRPr lang="pl-PL"/>
        </a:p>
      </dgm:t>
    </dgm:pt>
    <dgm:pt modelId="{99FAA67E-11B8-472E-9BE8-E527FBB33AA6}">
      <dgm:prSet phldrT="[Tekst]"/>
      <dgm:spPr/>
      <dgm:t>
        <a:bodyPr/>
        <a:lstStyle/>
        <a:p>
          <a:pPr>
            <a:lnSpc>
              <a:spcPct val="100000"/>
            </a:lnSpc>
          </a:pPr>
          <a:r>
            <a:rPr lang="pl-PL"/>
            <a:t>Obsługa zaawansowanych systemów wojskowych: radary, sonary, systemy kierowania ogniem, systemy nawigacji i łączności</a:t>
          </a:r>
        </a:p>
      </dgm:t>
    </dgm:pt>
    <dgm:pt modelId="{D17A5861-933D-4445-9A42-FB9327CB35DB}" type="parTrans" cxnId="{AE01B52D-90E7-4BB8-99E8-A42280687A68}">
      <dgm:prSet/>
      <dgm:spPr/>
      <dgm:t>
        <a:bodyPr/>
        <a:lstStyle/>
        <a:p>
          <a:endParaRPr lang="pl-PL"/>
        </a:p>
      </dgm:t>
    </dgm:pt>
    <dgm:pt modelId="{70D4D5DB-A35A-461E-9B1E-295EE770041E}" type="sibTrans" cxnId="{AE01B52D-90E7-4BB8-99E8-A42280687A68}">
      <dgm:prSet/>
      <dgm:spPr/>
      <dgm:t>
        <a:bodyPr/>
        <a:lstStyle/>
        <a:p>
          <a:endParaRPr lang="pl-PL"/>
        </a:p>
      </dgm:t>
    </dgm:pt>
    <dgm:pt modelId="{6197B2B5-C073-4986-8848-CE7C80128E9A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przepływu, prędkości, napięcia</a:t>
          </a:r>
        </a:p>
      </dgm:t>
    </dgm:pt>
    <dgm:pt modelId="{1C90DD51-10FF-41E7-967B-533FCAA09404}" type="parTrans" cxnId="{0FE6B863-3B41-43FC-BD59-90E335D776C5}">
      <dgm:prSet/>
      <dgm:spPr/>
      <dgm:t>
        <a:bodyPr/>
        <a:lstStyle/>
        <a:p>
          <a:endParaRPr lang="pl-PL"/>
        </a:p>
      </dgm:t>
    </dgm:pt>
    <dgm:pt modelId="{94534667-B19D-4018-922B-CC4A4A98673C}" type="sibTrans" cxnId="{0FE6B863-3B41-43FC-BD59-90E335D776C5}">
      <dgm:prSet/>
      <dgm:spPr/>
      <dgm:t>
        <a:bodyPr/>
        <a:lstStyle/>
        <a:p>
          <a:endParaRPr lang="pl-PL"/>
        </a:p>
      </dgm:t>
    </dgm:pt>
    <dgm:pt modelId="{59B6365D-8A1D-4457-8CC8-780D6F214BFA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Pomiar wielkości fizycznych, chemicznych, biologicznych lub innych</a:t>
          </a:r>
        </a:p>
      </dgm:t>
    </dgm:pt>
    <dgm:pt modelId="{9A1958AE-5ABA-4D61-909C-0C1F00203637}" type="parTrans" cxnId="{30713F47-0085-4821-A752-2933C3A4298F}">
      <dgm:prSet/>
      <dgm:spPr/>
      <dgm:t>
        <a:bodyPr/>
        <a:lstStyle/>
        <a:p>
          <a:endParaRPr lang="pl-PL"/>
        </a:p>
      </dgm:t>
    </dgm:pt>
    <dgm:pt modelId="{408D70D2-DAD0-43C5-948E-A7C0AD2B3640}" type="sibTrans" cxnId="{30713F47-0085-4821-A752-2933C3A4298F}">
      <dgm:prSet/>
      <dgm:spPr/>
      <dgm:t>
        <a:bodyPr/>
        <a:lstStyle/>
        <a:p>
          <a:endParaRPr lang="pl-PL"/>
        </a:p>
      </dgm:t>
    </dgm:pt>
    <dgm:pt modelId="{1A913DF3-8A4A-4F1D-B98D-7B7C23416FC9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Generowanie sygnałów sterujących dla maszyn i urządzeń przemysłowych</a:t>
          </a:r>
        </a:p>
      </dgm:t>
    </dgm:pt>
    <dgm:pt modelId="{BEED620D-1492-411C-A66C-A454016F0A4D}" type="parTrans" cxnId="{1BEB526D-8C26-4C34-8BCA-1EC83FD109EC}">
      <dgm:prSet/>
      <dgm:spPr/>
      <dgm:t>
        <a:bodyPr/>
        <a:lstStyle/>
        <a:p>
          <a:endParaRPr lang="pl-PL"/>
        </a:p>
      </dgm:t>
    </dgm:pt>
    <dgm:pt modelId="{EBE2EC56-12D1-43E7-8555-769F060F8040}" type="sibTrans" cxnId="{1BEB526D-8C26-4C34-8BCA-1EC83FD109EC}">
      <dgm:prSet/>
      <dgm:spPr/>
      <dgm:t>
        <a:bodyPr/>
        <a:lstStyle/>
        <a:p>
          <a:endParaRPr lang="pl-PL"/>
        </a:p>
      </dgm:t>
    </dgm:pt>
    <dgm:pt modelId="{A34FC945-9073-4CCA-A478-436179714C3C}">
      <dgm:prSet/>
      <dgm:spPr/>
      <dgm:t>
        <a:bodyPr/>
        <a:lstStyle/>
        <a:p>
          <a:pPr>
            <a:lnSpc>
              <a:spcPct val="100000"/>
            </a:lnSpc>
          </a:pPr>
          <a:r>
            <a:rPr lang="pl-PL"/>
            <a:t>Odbieranie i przetwarzanie bodźców z otoczenia</a:t>
          </a:r>
        </a:p>
      </dgm:t>
    </dgm:pt>
    <dgm:pt modelId="{0E4D1368-5611-4195-82D9-601FD2831D27}" type="parTrans" cxnId="{495F16E2-5BFD-4A3A-A700-312A5495E6F4}">
      <dgm:prSet/>
      <dgm:spPr/>
      <dgm:t>
        <a:bodyPr/>
        <a:lstStyle/>
        <a:p>
          <a:endParaRPr lang="pl-PL"/>
        </a:p>
      </dgm:t>
    </dgm:pt>
    <dgm:pt modelId="{106AA9D8-1303-47CC-8BC1-6D9533634132}" type="sibTrans" cxnId="{495F16E2-5BFD-4A3A-A700-312A5495E6F4}">
      <dgm:prSet/>
      <dgm:spPr/>
      <dgm:t>
        <a:bodyPr/>
        <a:lstStyle/>
        <a:p>
          <a:endParaRPr lang="pl-PL"/>
        </a:p>
      </dgm:t>
    </dgm:pt>
    <dgm:pt modelId="{1F5A6D64-BE53-4CE2-834D-4621F580C256}" type="pres">
      <dgm:prSet presAssocID="{D46C3B52-DF98-4D9B-A192-871430C2D616}" presName="root" presStyleCnt="0">
        <dgm:presLayoutVars>
          <dgm:dir/>
          <dgm:resizeHandles val="exact"/>
        </dgm:presLayoutVars>
      </dgm:prSet>
      <dgm:spPr/>
    </dgm:pt>
    <dgm:pt modelId="{0D6BC823-31D7-4712-89D1-66A37C9862BF}" type="pres">
      <dgm:prSet presAssocID="{F3F04E1E-732B-4378-A4F3-40A4274CB3C8}" presName="compNode" presStyleCnt="0"/>
      <dgm:spPr/>
    </dgm:pt>
    <dgm:pt modelId="{64F29D40-0007-4986-8C03-2454CAE67ED5}" type="pres">
      <dgm:prSet presAssocID="{F3F04E1E-732B-4378-A4F3-40A4274CB3C8}" presName="iconRect" presStyleLbl="nod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Linijka"/>
        </a:ext>
      </dgm:extLst>
    </dgm:pt>
    <dgm:pt modelId="{F38ADBDD-ACEA-452D-80A6-21A81FB91617}" type="pres">
      <dgm:prSet presAssocID="{F3F04E1E-732B-4378-A4F3-40A4274CB3C8}" presName="iconSpace" presStyleCnt="0"/>
      <dgm:spPr/>
    </dgm:pt>
    <dgm:pt modelId="{22970C8E-D52B-44E2-AF54-30F955563D8B}" type="pres">
      <dgm:prSet presAssocID="{F3F04E1E-732B-4378-A4F3-40A4274CB3C8}" presName="parTx" presStyleLbl="revTx" presStyleIdx="0" presStyleCnt="10">
        <dgm:presLayoutVars>
          <dgm:chMax val="0"/>
          <dgm:chPref val="0"/>
        </dgm:presLayoutVars>
      </dgm:prSet>
      <dgm:spPr/>
    </dgm:pt>
    <dgm:pt modelId="{660EACB1-639C-454F-995F-DC288B2C8130}" type="pres">
      <dgm:prSet presAssocID="{F3F04E1E-732B-4378-A4F3-40A4274CB3C8}" presName="txSpace" presStyleCnt="0"/>
      <dgm:spPr/>
    </dgm:pt>
    <dgm:pt modelId="{DDB8A7FF-A375-4B63-8CCB-A139273F1FB0}" type="pres">
      <dgm:prSet presAssocID="{F3F04E1E-732B-4378-A4F3-40A4274CB3C8}" presName="desTx" presStyleLbl="revTx" presStyleIdx="1" presStyleCnt="10">
        <dgm:presLayoutVars/>
      </dgm:prSet>
      <dgm:spPr/>
    </dgm:pt>
    <dgm:pt modelId="{B022142B-949B-4B9D-9F6F-28F2AC8330C4}" type="pres">
      <dgm:prSet presAssocID="{6BA947E8-C870-4F28-B07E-5CD3A2D15BEB}" presName="sibTrans" presStyleCnt="0"/>
      <dgm:spPr/>
    </dgm:pt>
    <dgm:pt modelId="{A5C461DF-BFBF-4412-B270-6F89543DF3CB}" type="pres">
      <dgm:prSet presAssocID="{F88FA1B3-9485-416A-99C8-2D07E1C4E620}" presName="compNode" presStyleCnt="0"/>
      <dgm:spPr/>
    </dgm:pt>
    <dgm:pt modelId="{0C3B0262-FF6A-47F7-9918-84E45EE892E0}" type="pres">
      <dgm:prSet presAssocID="{F88FA1B3-9485-416A-99C8-2D07E1C4E620}" presName="iconRect" presStyleLbl="node1" presStyleIdx="1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Znacznik wyboru"/>
        </a:ext>
      </dgm:extLst>
    </dgm:pt>
    <dgm:pt modelId="{7026DFD5-796E-4B8F-A13B-312880BD3AEA}" type="pres">
      <dgm:prSet presAssocID="{F88FA1B3-9485-416A-99C8-2D07E1C4E620}" presName="iconSpace" presStyleCnt="0"/>
      <dgm:spPr/>
    </dgm:pt>
    <dgm:pt modelId="{E2368A40-B93A-4DA0-8BF6-1F1C0FC3C1EF}" type="pres">
      <dgm:prSet presAssocID="{F88FA1B3-9485-416A-99C8-2D07E1C4E620}" presName="parTx" presStyleLbl="revTx" presStyleIdx="2" presStyleCnt="10">
        <dgm:presLayoutVars>
          <dgm:chMax val="0"/>
          <dgm:chPref val="0"/>
        </dgm:presLayoutVars>
      </dgm:prSet>
      <dgm:spPr/>
    </dgm:pt>
    <dgm:pt modelId="{126C33FA-9B50-4CFD-8EAC-C7918B5415C6}" type="pres">
      <dgm:prSet presAssocID="{F88FA1B3-9485-416A-99C8-2D07E1C4E620}" presName="txSpace" presStyleCnt="0"/>
      <dgm:spPr/>
    </dgm:pt>
    <dgm:pt modelId="{7A33366A-21C3-4484-AC74-41ED39A73E13}" type="pres">
      <dgm:prSet presAssocID="{F88FA1B3-9485-416A-99C8-2D07E1C4E620}" presName="desTx" presStyleLbl="revTx" presStyleIdx="3" presStyleCnt="10">
        <dgm:presLayoutVars/>
      </dgm:prSet>
      <dgm:spPr/>
    </dgm:pt>
    <dgm:pt modelId="{9B003472-E848-483C-BAA1-C3A71282EA72}" type="pres">
      <dgm:prSet presAssocID="{3BFC744D-3325-4B4A-85E6-02D0119204EE}" presName="sibTrans" presStyleCnt="0"/>
      <dgm:spPr/>
    </dgm:pt>
    <dgm:pt modelId="{2559917D-087E-40C0-9F84-B54F7A654800}" type="pres">
      <dgm:prSet presAssocID="{A5410FAA-AE27-4A14-87D7-6B852C335B09}" presName="compNode" presStyleCnt="0"/>
      <dgm:spPr/>
    </dgm:pt>
    <dgm:pt modelId="{8A07CC35-0188-4C46-AD8D-3E55A00905D2}" type="pres">
      <dgm:prSet presAssocID="{A5410FAA-AE27-4A14-87D7-6B852C335B09}" presName="iconRect" presStyleLbl="node1" presStyleIdx="2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Elektryk"/>
        </a:ext>
      </dgm:extLst>
    </dgm:pt>
    <dgm:pt modelId="{2CD21ED1-F5F9-4F8D-A346-74ABCDCCCA17}" type="pres">
      <dgm:prSet presAssocID="{A5410FAA-AE27-4A14-87D7-6B852C335B09}" presName="iconSpace" presStyleCnt="0"/>
      <dgm:spPr/>
    </dgm:pt>
    <dgm:pt modelId="{3E061805-BA62-4353-A5E8-C09028B29397}" type="pres">
      <dgm:prSet presAssocID="{A5410FAA-AE27-4A14-87D7-6B852C335B09}" presName="parTx" presStyleLbl="revTx" presStyleIdx="4" presStyleCnt="10">
        <dgm:presLayoutVars>
          <dgm:chMax val="0"/>
          <dgm:chPref val="0"/>
        </dgm:presLayoutVars>
      </dgm:prSet>
      <dgm:spPr/>
    </dgm:pt>
    <dgm:pt modelId="{B8DAB859-B35C-49B0-9DAB-39F3CADF67DB}" type="pres">
      <dgm:prSet presAssocID="{A5410FAA-AE27-4A14-87D7-6B852C335B09}" presName="txSpace" presStyleCnt="0"/>
      <dgm:spPr/>
    </dgm:pt>
    <dgm:pt modelId="{B63164D0-013D-4572-987E-0314A81DEA41}" type="pres">
      <dgm:prSet presAssocID="{A5410FAA-AE27-4A14-87D7-6B852C335B09}" presName="desTx" presStyleLbl="revTx" presStyleIdx="5" presStyleCnt="10">
        <dgm:presLayoutVars/>
      </dgm:prSet>
      <dgm:spPr/>
    </dgm:pt>
    <dgm:pt modelId="{A9F9E2B5-5F65-43DD-A997-15DEC21729FB}" type="pres">
      <dgm:prSet presAssocID="{E5E8C59E-E9EA-4FD5-ADD0-E72432ECC4A2}" presName="sibTrans" presStyleCnt="0"/>
      <dgm:spPr/>
    </dgm:pt>
    <dgm:pt modelId="{9F210782-D5C8-4421-BCB8-617E6722406C}" type="pres">
      <dgm:prSet presAssocID="{4DBE490F-4C63-4833-95D3-205E5CAA5C61}" presName="compNode" presStyleCnt="0"/>
      <dgm:spPr/>
    </dgm:pt>
    <dgm:pt modelId="{C13608B4-9740-45A5-9E93-1CCFAF1BED00}" type="pres">
      <dgm:prSet presAssocID="{4DBE490F-4C63-4833-95D3-205E5CAA5C61}" presName="iconRect" presStyleLbl="node1" presStyleIdx="3" presStyleCnt="5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Wi-Fi"/>
        </a:ext>
      </dgm:extLst>
    </dgm:pt>
    <dgm:pt modelId="{FA7E892C-EE16-495B-B0B5-9E8DF0440448}" type="pres">
      <dgm:prSet presAssocID="{4DBE490F-4C63-4833-95D3-205E5CAA5C61}" presName="iconSpace" presStyleCnt="0"/>
      <dgm:spPr/>
    </dgm:pt>
    <dgm:pt modelId="{86726892-F3CE-49EB-824C-AF56486C9ECA}" type="pres">
      <dgm:prSet presAssocID="{4DBE490F-4C63-4833-95D3-205E5CAA5C61}" presName="parTx" presStyleLbl="revTx" presStyleIdx="6" presStyleCnt="10">
        <dgm:presLayoutVars>
          <dgm:chMax val="0"/>
          <dgm:chPref val="0"/>
        </dgm:presLayoutVars>
      </dgm:prSet>
      <dgm:spPr/>
    </dgm:pt>
    <dgm:pt modelId="{3D921C23-8B00-4B55-B879-32F8B80C11A8}" type="pres">
      <dgm:prSet presAssocID="{4DBE490F-4C63-4833-95D3-205E5CAA5C61}" presName="txSpace" presStyleCnt="0"/>
      <dgm:spPr/>
    </dgm:pt>
    <dgm:pt modelId="{D78427D2-4030-4420-81EA-C64C0425B131}" type="pres">
      <dgm:prSet presAssocID="{4DBE490F-4C63-4833-95D3-205E5CAA5C61}" presName="desTx" presStyleLbl="revTx" presStyleIdx="7" presStyleCnt="10">
        <dgm:presLayoutVars/>
      </dgm:prSet>
      <dgm:spPr/>
    </dgm:pt>
    <dgm:pt modelId="{F996734E-9766-4981-913B-59C8297A45A6}" type="pres">
      <dgm:prSet presAssocID="{2A2A8F2C-8D37-4DAF-A671-5139AF36CA11}" presName="sibTrans" presStyleCnt="0"/>
      <dgm:spPr/>
    </dgm:pt>
    <dgm:pt modelId="{B6CC8507-E6BC-455D-BD79-5D8BD1F79167}" type="pres">
      <dgm:prSet presAssocID="{18ADB2B1-0FF5-47F1-BDCF-35AE1C672CBB}" presName="compNode" presStyleCnt="0"/>
      <dgm:spPr/>
    </dgm:pt>
    <dgm:pt modelId="{7D4BF9CD-A9DE-4A75-8F1A-11778997383C}" type="pres">
      <dgm:prSet presAssocID="{18ADB2B1-0FF5-47F1-BDCF-35AE1C672CBB}" presName="iconRect" presStyleLbl="node1" presStyleIdx="4" presStyleCnt="5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Satelita"/>
        </a:ext>
      </dgm:extLst>
    </dgm:pt>
    <dgm:pt modelId="{B4ADC8DE-E825-49D9-A969-4D9F2397F729}" type="pres">
      <dgm:prSet presAssocID="{18ADB2B1-0FF5-47F1-BDCF-35AE1C672CBB}" presName="iconSpace" presStyleCnt="0"/>
      <dgm:spPr/>
    </dgm:pt>
    <dgm:pt modelId="{9E6DB66A-A0DB-4135-800D-453392B93026}" type="pres">
      <dgm:prSet presAssocID="{18ADB2B1-0FF5-47F1-BDCF-35AE1C672CBB}" presName="parTx" presStyleLbl="revTx" presStyleIdx="8" presStyleCnt="10">
        <dgm:presLayoutVars>
          <dgm:chMax val="0"/>
          <dgm:chPref val="0"/>
        </dgm:presLayoutVars>
      </dgm:prSet>
      <dgm:spPr/>
    </dgm:pt>
    <dgm:pt modelId="{01EF29B4-6C53-4B8D-88A5-FC583F3FEF9B}" type="pres">
      <dgm:prSet presAssocID="{18ADB2B1-0FF5-47F1-BDCF-35AE1C672CBB}" presName="txSpace" presStyleCnt="0"/>
      <dgm:spPr/>
    </dgm:pt>
    <dgm:pt modelId="{A9855E95-29C7-40D4-AAA9-31A42CDE0BF9}" type="pres">
      <dgm:prSet presAssocID="{18ADB2B1-0FF5-47F1-BDCF-35AE1C672CBB}" presName="desTx" presStyleLbl="revTx" presStyleIdx="9" presStyleCnt="10">
        <dgm:presLayoutVars/>
      </dgm:prSet>
      <dgm:spPr/>
    </dgm:pt>
  </dgm:ptLst>
  <dgm:cxnLst>
    <dgm:cxn modelId="{17F5D62A-4A81-4C3F-B780-A607A8BDB99F}" srcId="{D46C3B52-DF98-4D9B-A192-871430C2D616}" destId="{F88FA1B3-9485-416A-99C8-2D07E1C4E620}" srcOrd="1" destOrd="0" parTransId="{301ABDC3-9C63-4AC0-ACA9-CE3C4387D6FF}" sibTransId="{3BFC744D-3325-4B4A-85E6-02D0119204EE}"/>
    <dgm:cxn modelId="{2153292C-EBAC-4A2B-9332-8C42FD7067F9}" type="presOf" srcId="{F88FA1B3-9485-416A-99C8-2D07E1C4E620}" destId="{E2368A40-B93A-4DA0-8BF6-1F1C0FC3C1EF}" srcOrd="0" destOrd="0" presId="urn:microsoft.com/office/officeart/2018/5/layout/CenteredIconLabelDescriptionList"/>
    <dgm:cxn modelId="{AE01B52D-90E7-4BB8-99E8-A42280687A68}" srcId="{18ADB2B1-0FF5-47F1-BDCF-35AE1C672CBB}" destId="{99FAA67E-11B8-472E-9BE8-E527FBB33AA6}" srcOrd="0" destOrd="0" parTransId="{D17A5861-933D-4445-9A42-FB9327CB35DB}" sibTransId="{70D4D5DB-A35A-461E-9B1E-295EE770041E}"/>
    <dgm:cxn modelId="{CDE3215D-3BA4-459C-A052-29D872EEF650}" type="presOf" srcId="{6197B2B5-C073-4986-8848-CE7C80128E9A}" destId="{B63164D0-013D-4572-987E-0314A81DEA41}" srcOrd="0" destOrd="0" presId="urn:microsoft.com/office/officeart/2018/5/layout/CenteredIconLabelDescriptionList"/>
    <dgm:cxn modelId="{A82A3741-98B4-4CB3-9DFB-32B3074B3F8D}" type="presOf" srcId="{A5410FAA-AE27-4A14-87D7-6B852C335B09}" destId="{3E061805-BA62-4353-A5E8-C09028B29397}" srcOrd="0" destOrd="0" presId="urn:microsoft.com/office/officeart/2018/5/layout/CenteredIconLabelDescriptionList"/>
    <dgm:cxn modelId="{0FE6B863-3B41-43FC-BD59-90E335D776C5}" srcId="{A5410FAA-AE27-4A14-87D7-6B852C335B09}" destId="{6197B2B5-C073-4986-8848-CE7C80128E9A}" srcOrd="0" destOrd="0" parTransId="{1C90DD51-10FF-41E7-967B-533FCAA09404}" sibTransId="{94534667-B19D-4018-922B-CC4A4A98673C}"/>
    <dgm:cxn modelId="{30713F47-0085-4821-A752-2933C3A4298F}" srcId="{F3F04E1E-732B-4378-A4F3-40A4274CB3C8}" destId="{59B6365D-8A1D-4457-8CC8-780D6F214BFA}" srcOrd="0" destOrd="0" parTransId="{9A1958AE-5ABA-4D61-909C-0C1F00203637}" sibTransId="{408D70D2-DAD0-43C5-948E-A7C0AD2B3640}"/>
    <dgm:cxn modelId="{89C32B4D-F88E-4222-850C-B3BF9F75C07F}" type="presOf" srcId="{4DBE490F-4C63-4833-95D3-205E5CAA5C61}" destId="{86726892-F3CE-49EB-824C-AF56486C9ECA}" srcOrd="0" destOrd="0" presId="urn:microsoft.com/office/officeart/2018/5/layout/CenteredIconLabelDescriptionList"/>
    <dgm:cxn modelId="{1BEB526D-8C26-4C34-8BCA-1EC83FD109EC}" srcId="{A5410FAA-AE27-4A14-87D7-6B852C335B09}" destId="{1A913DF3-8A4A-4F1D-B98D-7B7C23416FC9}" srcOrd="1" destOrd="0" parTransId="{BEED620D-1492-411C-A66C-A454016F0A4D}" sibTransId="{EBE2EC56-12D1-43E7-8555-769F060F8040}"/>
    <dgm:cxn modelId="{E7AA4F7D-7650-4458-8A92-2228510DC715}" type="presOf" srcId="{D46C3B52-DF98-4D9B-A192-871430C2D616}" destId="{1F5A6D64-BE53-4CE2-834D-4621F580C256}" srcOrd="0" destOrd="0" presId="urn:microsoft.com/office/officeart/2018/5/layout/CenteredIconLabelDescriptionList"/>
    <dgm:cxn modelId="{D1B28583-4F21-4D1D-9FA0-357D48C36A73}" srcId="{D46C3B52-DF98-4D9B-A192-871430C2D616}" destId="{A5410FAA-AE27-4A14-87D7-6B852C335B09}" srcOrd="2" destOrd="0" parTransId="{91418D12-08D7-4AAE-845B-A5B30CB9CF17}" sibTransId="{E5E8C59E-E9EA-4FD5-ADD0-E72432ECC4A2}"/>
    <dgm:cxn modelId="{0AFD9E87-3322-46B0-B4DF-6D11FC186337}" srcId="{D46C3B52-DF98-4D9B-A192-871430C2D616}" destId="{4DBE490F-4C63-4833-95D3-205E5CAA5C61}" srcOrd="3" destOrd="0" parTransId="{56F7CE99-0B7D-4517-939B-258CBA61F2B6}" sibTransId="{2A2A8F2C-8D37-4DAF-A671-5139AF36CA11}"/>
    <dgm:cxn modelId="{6C4A3495-ACFB-445D-9548-F1A5EAE6CDE1}" type="presOf" srcId="{F3F04E1E-732B-4378-A4F3-40A4274CB3C8}" destId="{22970C8E-D52B-44E2-AF54-30F955563D8B}" srcOrd="0" destOrd="0" presId="urn:microsoft.com/office/officeart/2018/5/layout/CenteredIconLabelDescriptionList"/>
    <dgm:cxn modelId="{DFF5919C-20B2-4877-8402-0889D26F30BD}" type="presOf" srcId="{59B6365D-8A1D-4457-8CC8-780D6F214BFA}" destId="{DDB8A7FF-A375-4B63-8CCB-A139273F1FB0}" srcOrd="0" destOrd="0" presId="urn:microsoft.com/office/officeart/2018/5/layout/CenteredIconLabelDescriptionList"/>
    <dgm:cxn modelId="{FC8088A8-4C9F-4888-B024-4E63E61DD3A4}" srcId="{D46C3B52-DF98-4D9B-A192-871430C2D616}" destId="{18ADB2B1-0FF5-47F1-BDCF-35AE1C672CBB}" srcOrd="4" destOrd="0" parTransId="{BD73629C-EC2D-4EFA-BE29-1A0E19A5F81E}" sibTransId="{4D69CE20-9CF0-4B2F-93A8-24895CE53A35}"/>
    <dgm:cxn modelId="{CB4979B0-FD1E-43E1-AF65-457011737D77}" type="presOf" srcId="{A34FC945-9073-4CCA-A478-436179714C3C}" destId="{D78427D2-4030-4420-81EA-C64C0425B131}" srcOrd="0" destOrd="0" presId="urn:microsoft.com/office/officeart/2018/5/layout/CenteredIconLabelDescriptionList"/>
    <dgm:cxn modelId="{2052AFBB-1617-4AEA-85D9-B58D4DB9BCEE}" srcId="{D46C3B52-DF98-4D9B-A192-871430C2D616}" destId="{F3F04E1E-732B-4378-A4F3-40A4274CB3C8}" srcOrd="0" destOrd="0" parTransId="{63601899-171B-44F3-A251-B09CC3FE638D}" sibTransId="{6BA947E8-C870-4F28-B07E-5CD3A2D15BEB}"/>
    <dgm:cxn modelId="{7560D5CA-3717-4253-809E-D4DA68A929ED}" type="presOf" srcId="{1A913DF3-8A4A-4F1D-B98D-7B7C23416FC9}" destId="{B63164D0-013D-4572-987E-0314A81DEA41}" srcOrd="0" destOrd="1" presId="urn:microsoft.com/office/officeart/2018/5/layout/CenteredIconLabelDescriptionList"/>
    <dgm:cxn modelId="{65B0AFCC-17DC-4DFE-81E7-388E0EDC8EF1}" srcId="{F88FA1B3-9485-416A-99C8-2D07E1C4E620}" destId="{AF451C8B-99AF-4C6C-8734-766B8060CA3E}" srcOrd="0" destOrd="0" parTransId="{CDB7BE02-E0C5-4618-9BBF-F0855DF7FFC3}" sibTransId="{2E5F3DD9-43D5-46D5-A87E-4716F821D18F}"/>
    <dgm:cxn modelId="{C4C7A6DE-20B6-4DE8-B55F-B335D9DE9513}" type="presOf" srcId="{99FAA67E-11B8-472E-9BE8-E527FBB33AA6}" destId="{A9855E95-29C7-40D4-AAA9-31A42CDE0BF9}" srcOrd="0" destOrd="0" presId="urn:microsoft.com/office/officeart/2018/5/layout/CenteredIconLabelDescriptionList"/>
    <dgm:cxn modelId="{495F16E2-5BFD-4A3A-A700-312A5495E6F4}" srcId="{4DBE490F-4C63-4833-95D3-205E5CAA5C61}" destId="{A34FC945-9073-4CCA-A478-436179714C3C}" srcOrd="0" destOrd="0" parTransId="{0E4D1368-5611-4195-82D9-601FD2831D27}" sibTransId="{106AA9D8-1303-47CC-8BC1-6D9533634132}"/>
    <dgm:cxn modelId="{50F5C9EB-9000-4211-8C15-A5D50A94DF41}" type="presOf" srcId="{AF451C8B-99AF-4C6C-8734-766B8060CA3E}" destId="{7A33366A-21C3-4484-AC74-41ED39A73E13}" srcOrd="0" destOrd="0" presId="urn:microsoft.com/office/officeart/2018/5/layout/CenteredIconLabelDescriptionList"/>
    <dgm:cxn modelId="{AF38FEF3-8FA9-413F-8867-2C465BB27E27}" type="presOf" srcId="{18ADB2B1-0FF5-47F1-BDCF-35AE1C672CBB}" destId="{9E6DB66A-A0DB-4135-800D-453392B93026}" srcOrd="0" destOrd="0" presId="urn:microsoft.com/office/officeart/2018/5/layout/CenteredIconLabelDescriptionList"/>
    <dgm:cxn modelId="{78150E1A-ECCC-4686-A437-36248EE62EA9}" type="presParOf" srcId="{1F5A6D64-BE53-4CE2-834D-4621F580C256}" destId="{0D6BC823-31D7-4712-89D1-66A37C9862BF}" srcOrd="0" destOrd="0" presId="urn:microsoft.com/office/officeart/2018/5/layout/CenteredIconLabelDescriptionList"/>
    <dgm:cxn modelId="{22F1C2CC-1048-4841-9090-2A5DDD6EF3E2}" type="presParOf" srcId="{0D6BC823-31D7-4712-89D1-66A37C9862BF}" destId="{64F29D40-0007-4986-8C03-2454CAE67ED5}" srcOrd="0" destOrd="0" presId="urn:microsoft.com/office/officeart/2018/5/layout/CenteredIconLabelDescriptionList"/>
    <dgm:cxn modelId="{AE03496C-4E22-47DD-BF2E-8234CACE2094}" type="presParOf" srcId="{0D6BC823-31D7-4712-89D1-66A37C9862BF}" destId="{F38ADBDD-ACEA-452D-80A6-21A81FB91617}" srcOrd="1" destOrd="0" presId="urn:microsoft.com/office/officeart/2018/5/layout/CenteredIconLabelDescriptionList"/>
    <dgm:cxn modelId="{582C5A9F-3FCD-4CDB-8C08-60E940AC2B00}" type="presParOf" srcId="{0D6BC823-31D7-4712-89D1-66A37C9862BF}" destId="{22970C8E-D52B-44E2-AF54-30F955563D8B}" srcOrd="2" destOrd="0" presId="urn:microsoft.com/office/officeart/2018/5/layout/CenteredIconLabelDescriptionList"/>
    <dgm:cxn modelId="{F744566D-41FA-4767-9BA1-ACE8B7FA9BCF}" type="presParOf" srcId="{0D6BC823-31D7-4712-89D1-66A37C9862BF}" destId="{660EACB1-639C-454F-995F-DC288B2C8130}" srcOrd="3" destOrd="0" presId="urn:microsoft.com/office/officeart/2018/5/layout/CenteredIconLabelDescriptionList"/>
    <dgm:cxn modelId="{F8C5DC3C-06C0-45A4-BFA9-D9273972D997}" type="presParOf" srcId="{0D6BC823-31D7-4712-89D1-66A37C9862BF}" destId="{DDB8A7FF-A375-4B63-8CCB-A139273F1FB0}" srcOrd="4" destOrd="0" presId="urn:microsoft.com/office/officeart/2018/5/layout/CenteredIconLabelDescriptionList"/>
    <dgm:cxn modelId="{DF581051-1D22-4CC6-8146-614D06FE972F}" type="presParOf" srcId="{1F5A6D64-BE53-4CE2-834D-4621F580C256}" destId="{B022142B-949B-4B9D-9F6F-28F2AC8330C4}" srcOrd="1" destOrd="0" presId="urn:microsoft.com/office/officeart/2018/5/layout/CenteredIconLabelDescriptionList"/>
    <dgm:cxn modelId="{CAF007CA-4677-4522-90F8-CF445C81C901}" type="presParOf" srcId="{1F5A6D64-BE53-4CE2-834D-4621F580C256}" destId="{A5C461DF-BFBF-4412-B270-6F89543DF3CB}" srcOrd="2" destOrd="0" presId="urn:microsoft.com/office/officeart/2018/5/layout/CenteredIconLabelDescriptionList"/>
    <dgm:cxn modelId="{981CFFCD-A5C5-4294-B1D6-674A9DFE493F}" type="presParOf" srcId="{A5C461DF-BFBF-4412-B270-6F89543DF3CB}" destId="{0C3B0262-FF6A-47F7-9918-84E45EE892E0}" srcOrd="0" destOrd="0" presId="urn:microsoft.com/office/officeart/2018/5/layout/CenteredIconLabelDescriptionList"/>
    <dgm:cxn modelId="{E38E56B3-2B7A-4185-BDE2-1D2A804B98DC}" type="presParOf" srcId="{A5C461DF-BFBF-4412-B270-6F89543DF3CB}" destId="{7026DFD5-796E-4B8F-A13B-312880BD3AEA}" srcOrd="1" destOrd="0" presId="urn:microsoft.com/office/officeart/2018/5/layout/CenteredIconLabelDescriptionList"/>
    <dgm:cxn modelId="{6F22E6C8-B1D4-4316-B829-382AFD0282F2}" type="presParOf" srcId="{A5C461DF-BFBF-4412-B270-6F89543DF3CB}" destId="{E2368A40-B93A-4DA0-8BF6-1F1C0FC3C1EF}" srcOrd="2" destOrd="0" presId="urn:microsoft.com/office/officeart/2018/5/layout/CenteredIconLabelDescriptionList"/>
    <dgm:cxn modelId="{DF616D6D-7F08-4FB0-93A9-AE818BF1C2EE}" type="presParOf" srcId="{A5C461DF-BFBF-4412-B270-6F89543DF3CB}" destId="{126C33FA-9B50-4CFD-8EAC-C7918B5415C6}" srcOrd="3" destOrd="0" presId="urn:microsoft.com/office/officeart/2018/5/layout/CenteredIconLabelDescriptionList"/>
    <dgm:cxn modelId="{C4C4C9F7-A44B-4FB4-ABCE-63ED7968B313}" type="presParOf" srcId="{A5C461DF-BFBF-4412-B270-6F89543DF3CB}" destId="{7A33366A-21C3-4484-AC74-41ED39A73E13}" srcOrd="4" destOrd="0" presId="urn:microsoft.com/office/officeart/2018/5/layout/CenteredIconLabelDescriptionList"/>
    <dgm:cxn modelId="{4680A00C-46AD-468A-9030-E6A3BC2531AF}" type="presParOf" srcId="{1F5A6D64-BE53-4CE2-834D-4621F580C256}" destId="{9B003472-E848-483C-BAA1-C3A71282EA72}" srcOrd="3" destOrd="0" presId="urn:microsoft.com/office/officeart/2018/5/layout/CenteredIconLabelDescriptionList"/>
    <dgm:cxn modelId="{5A9457DA-CFB2-4233-B507-D55AC1236C63}" type="presParOf" srcId="{1F5A6D64-BE53-4CE2-834D-4621F580C256}" destId="{2559917D-087E-40C0-9F84-B54F7A654800}" srcOrd="4" destOrd="0" presId="urn:microsoft.com/office/officeart/2018/5/layout/CenteredIconLabelDescriptionList"/>
    <dgm:cxn modelId="{9B9F8AC8-8389-474C-92CA-C48CBBF2EA38}" type="presParOf" srcId="{2559917D-087E-40C0-9F84-B54F7A654800}" destId="{8A07CC35-0188-4C46-AD8D-3E55A00905D2}" srcOrd="0" destOrd="0" presId="urn:microsoft.com/office/officeart/2018/5/layout/CenteredIconLabelDescriptionList"/>
    <dgm:cxn modelId="{6528B669-5BD2-4F95-B258-ADB8CA2F0040}" type="presParOf" srcId="{2559917D-087E-40C0-9F84-B54F7A654800}" destId="{2CD21ED1-F5F9-4F8D-A346-74ABCDCCCA17}" srcOrd="1" destOrd="0" presId="urn:microsoft.com/office/officeart/2018/5/layout/CenteredIconLabelDescriptionList"/>
    <dgm:cxn modelId="{6A6ADD29-AD09-4203-9FC4-38369DEAFA02}" type="presParOf" srcId="{2559917D-087E-40C0-9F84-B54F7A654800}" destId="{3E061805-BA62-4353-A5E8-C09028B29397}" srcOrd="2" destOrd="0" presId="urn:microsoft.com/office/officeart/2018/5/layout/CenteredIconLabelDescriptionList"/>
    <dgm:cxn modelId="{2B4AA312-3D1F-4FEE-9F17-71C597ADAD99}" type="presParOf" srcId="{2559917D-087E-40C0-9F84-B54F7A654800}" destId="{B8DAB859-B35C-49B0-9DAB-39F3CADF67DB}" srcOrd="3" destOrd="0" presId="urn:microsoft.com/office/officeart/2018/5/layout/CenteredIconLabelDescriptionList"/>
    <dgm:cxn modelId="{8DDA7F96-6494-481F-9124-3349A65B1CF5}" type="presParOf" srcId="{2559917D-087E-40C0-9F84-B54F7A654800}" destId="{B63164D0-013D-4572-987E-0314A81DEA41}" srcOrd="4" destOrd="0" presId="urn:microsoft.com/office/officeart/2018/5/layout/CenteredIconLabelDescriptionList"/>
    <dgm:cxn modelId="{7D901186-E231-45E7-8C1F-59B9E66C4BC4}" type="presParOf" srcId="{1F5A6D64-BE53-4CE2-834D-4621F580C256}" destId="{A9F9E2B5-5F65-43DD-A997-15DEC21729FB}" srcOrd="5" destOrd="0" presId="urn:microsoft.com/office/officeart/2018/5/layout/CenteredIconLabelDescriptionList"/>
    <dgm:cxn modelId="{A848C80C-5340-42A4-8DC7-9086D559DAB4}" type="presParOf" srcId="{1F5A6D64-BE53-4CE2-834D-4621F580C256}" destId="{9F210782-D5C8-4421-BCB8-617E6722406C}" srcOrd="6" destOrd="0" presId="urn:microsoft.com/office/officeart/2018/5/layout/CenteredIconLabelDescriptionList"/>
    <dgm:cxn modelId="{A03374CF-A604-45AA-AF6F-0B7CEAA07CCC}" type="presParOf" srcId="{9F210782-D5C8-4421-BCB8-617E6722406C}" destId="{C13608B4-9740-45A5-9E93-1CCFAF1BED00}" srcOrd="0" destOrd="0" presId="urn:microsoft.com/office/officeart/2018/5/layout/CenteredIconLabelDescriptionList"/>
    <dgm:cxn modelId="{36CFB7FF-A418-47FB-942C-F982FA496541}" type="presParOf" srcId="{9F210782-D5C8-4421-BCB8-617E6722406C}" destId="{FA7E892C-EE16-495B-B0B5-9E8DF0440448}" srcOrd="1" destOrd="0" presId="urn:microsoft.com/office/officeart/2018/5/layout/CenteredIconLabelDescriptionList"/>
    <dgm:cxn modelId="{25569981-190D-4924-B4AB-91FADCDDF962}" type="presParOf" srcId="{9F210782-D5C8-4421-BCB8-617E6722406C}" destId="{86726892-F3CE-49EB-824C-AF56486C9ECA}" srcOrd="2" destOrd="0" presId="urn:microsoft.com/office/officeart/2018/5/layout/CenteredIconLabelDescriptionList"/>
    <dgm:cxn modelId="{3A2463F7-53E1-45B3-9D83-CC450843A968}" type="presParOf" srcId="{9F210782-D5C8-4421-BCB8-617E6722406C}" destId="{3D921C23-8B00-4B55-B879-32F8B80C11A8}" srcOrd="3" destOrd="0" presId="urn:microsoft.com/office/officeart/2018/5/layout/CenteredIconLabelDescriptionList"/>
    <dgm:cxn modelId="{465BCA8E-50DD-4FFF-9F67-F3FF18E3E5EE}" type="presParOf" srcId="{9F210782-D5C8-4421-BCB8-617E6722406C}" destId="{D78427D2-4030-4420-81EA-C64C0425B131}" srcOrd="4" destOrd="0" presId="urn:microsoft.com/office/officeart/2018/5/layout/CenteredIconLabelDescriptionList"/>
    <dgm:cxn modelId="{4F6F054F-58A3-4377-A0F0-7318DB7F1B86}" type="presParOf" srcId="{1F5A6D64-BE53-4CE2-834D-4621F580C256}" destId="{F996734E-9766-4981-913B-59C8297A45A6}" srcOrd="7" destOrd="0" presId="urn:microsoft.com/office/officeart/2018/5/layout/CenteredIconLabelDescriptionList"/>
    <dgm:cxn modelId="{83E282C8-8572-4A01-9045-54A9F24775BA}" type="presParOf" srcId="{1F5A6D64-BE53-4CE2-834D-4621F580C256}" destId="{B6CC8507-E6BC-455D-BD79-5D8BD1F79167}" srcOrd="8" destOrd="0" presId="urn:microsoft.com/office/officeart/2018/5/layout/CenteredIconLabelDescriptionList"/>
    <dgm:cxn modelId="{0EDC6549-A4ED-460F-9FBA-ACDE7E557BD3}" type="presParOf" srcId="{B6CC8507-E6BC-455D-BD79-5D8BD1F79167}" destId="{7D4BF9CD-A9DE-4A75-8F1A-11778997383C}" srcOrd="0" destOrd="0" presId="urn:microsoft.com/office/officeart/2018/5/layout/CenteredIconLabelDescriptionList"/>
    <dgm:cxn modelId="{9E5F64A1-CF04-4557-8F44-441DC98AFDCD}" type="presParOf" srcId="{B6CC8507-E6BC-455D-BD79-5D8BD1F79167}" destId="{B4ADC8DE-E825-49D9-A969-4D9F2397F729}" srcOrd="1" destOrd="0" presId="urn:microsoft.com/office/officeart/2018/5/layout/CenteredIconLabelDescriptionList"/>
    <dgm:cxn modelId="{9AADA401-8983-44F4-A84C-B24DF6D2D162}" type="presParOf" srcId="{B6CC8507-E6BC-455D-BD79-5D8BD1F79167}" destId="{9E6DB66A-A0DB-4135-800D-453392B93026}" srcOrd="2" destOrd="0" presId="urn:microsoft.com/office/officeart/2018/5/layout/CenteredIconLabelDescriptionList"/>
    <dgm:cxn modelId="{57576583-D5FD-4D5D-888D-2740A3514AD4}" type="presParOf" srcId="{B6CC8507-E6BC-455D-BD79-5D8BD1F79167}" destId="{01EF29B4-6C53-4B8D-88A5-FC583F3FEF9B}" srcOrd="3" destOrd="0" presId="urn:microsoft.com/office/officeart/2018/5/layout/CenteredIconLabelDescriptionList"/>
    <dgm:cxn modelId="{97E9CE0B-4769-4039-B3DF-3316BB9D7A3B}" type="presParOf" srcId="{B6CC8507-E6BC-455D-BD79-5D8BD1F79167}" destId="{A9855E95-29C7-40D4-AAA9-31A42CDE0BF9}" srcOrd="4" destOrd="0" presId="urn:microsoft.com/office/officeart/2018/5/layout/CenteredIconLabelDescription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F29D40-0007-4986-8C03-2454CAE67ED5}">
      <dsp:nvSpPr>
        <dsp:cNvPr id="0" name=""/>
        <dsp:cNvSpPr/>
      </dsp:nvSpPr>
      <dsp:spPr>
        <a:xfrm>
          <a:off x="602725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2970C8E-D52B-44E2-AF54-30F955563D8B}">
      <dsp:nvSpPr>
        <dsp:cNvPr id="0" name=""/>
        <dsp:cNvSpPr/>
      </dsp:nvSpPr>
      <dsp:spPr>
        <a:xfrm>
          <a:off x="3557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Sensory</a:t>
          </a:r>
        </a:p>
      </dsp:txBody>
      <dsp:txXfrm>
        <a:off x="3557" y="1926074"/>
        <a:ext cx="1843593" cy="276539"/>
      </dsp:txXfrm>
    </dsp:sp>
    <dsp:sp modelId="{DDB8A7FF-A375-4B63-8CCB-A139273F1FB0}">
      <dsp:nvSpPr>
        <dsp:cNvPr id="0" name=""/>
        <dsp:cNvSpPr/>
      </dsp:nvSpPr>
      <dsp:spPr>
        <a:xfrm>
          <a:off x="3557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wielkości fizycznych, chemicznych, biologicznych lub innych</a:t>
          </a:r>
        </a:p>
      </dsp:txBody>
      <dsp:txXfrm>
        <a:off x="3557" y="2241775"/>
        <a:ext cx="1843593" cy="912944"/>
      </dsp:txXfrm>
    </dsp:sp>
    <dsp:sp modelId="{0C3B0262-FF6A-47F7-9918-84E45EE892E0}">
      <dsp:nvSpPr>
        <dsp:cNvPr id="0" name=""/>
        <dsp:cNvSpPr/>
      </dsp:nvSpPr>
      <dsp:spPr>
        <a:xfrm>
          <a:off x="2768948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368A40-B93A-4DA0-8BF6-1F1C0FC3C1EF}">
      <dsp:nvSpPr>
        <dsp:cNvPr id="0" name=""/>
        <dsp:cNvSpPr/>
      </dsp:nvSpPr>
      <dsp:spPr>
        <a:xfrm>
          <a:off x="2169780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Medycyna</a:t>
          </a:r>
        </a:p>
      </dsp:txBody>
      <dsp:txXfrm>
        <a:off x="2169780" y="1926074"/>
        <a:ext cx="1843593" cy="276539"/>
      </dsp:txXfrm>
    </dsp:sp>
    <dsp:sp modelId="{7A33366A-21C3-4484-AC74-41ED39A73E13}">
      <dsp:nvSpPr>
        <dsp:cNvPr id="0" name=""/>
        <dsp:cNvSpPr/>
      </dsp:nvSpPr>
      <dsp:spPr>
        <a:xfrm>
          <a:off x="2169780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i regulacja wielkości fizjologicznych</a:t>
          </a:r>
        </a:p>
      </dsp:txBody>
      <dsp:txXfrm>
        <a:off x="2169780" y="2241775"/>
        <a:ext cx="1843593" cy="912944"/>
      </dsp:txXfrm>
    </dsp:sp>
    <dsp:sp modelId="{8A07CC35-0188-4C46-AD8D-3E55A00905D2}">
      <dsp:nvSpPr>
        <dsp:cNvPr id="0" name=""/>
        <dsp:cNvSpPr/>
      </dsp:nvSpPr>
      <dsp:spPr>
        <a:xfrm>
          <a:off x="4935171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E061805-BA62-4353-A5E8-C09028B29397}">
      <dsp:nvSpPr>
        <dsp:cNvPr id="0" name=""/>
        <dsp:cNvSpPr/>
      </dsp:nvSpPr>
      <dsp:spPr>
        <a:xfrm>
          <a:off x="4336003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Przemysł</a:t>
          </a:r>
        </a:p>
      </dsp:txBody>
      <dsp:txXfrm>
        <a:off x="4336003" y="1926074"/>
        <a:ext cx="1843593" cy="276539"/>
      </dsp:txXfrm>
    </dsp:sp>
    <dsp:sp modelId="{B63164D0-013D-4572-987E-0314A81DEA41}">
      <dsp:nvSpPr>
        <dsp:cNvPr id="0" name=""/>
        <dsp:cNvSpPr/>
      </dsp:nvSpPr>
      <dsp:spPr>
        <a:xfrm>
          <a:off x="4336003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Pomiar przepływu, prędkości, napięcia</a:t>
          </a:r>
        </a:p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Generowanie sygnałów sterujących dla maszyn i urządzeń przemysłowych</a:t>
          </a:r>
        </a:p>
      </dsp:txBody>
      <dsp:txXfrm>
        <a:off x="4336003" y="2241775"/>
        <a:ext cx="1843593" cy="912944"/>
      </dsp:txXfrm>
    </dsp:sp>
    <dsp:sp modelId="{C13608B4-9740-45A5-9E93-1CCFAF1BED00}">
      <dsp:nvSpPr>
        <dsp:cNvPr id="0" name=""/>
        <dsp:cNvSpPr/>
      </dsp:nvSpPr>
      <dsp:spPr>
        <a:xfrm>
          <a:off x="7101393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6726892-F3CE-49EB-824C-AF56486C9ECA}">
      <dsp:nvSpPr>
        <dsp:cNvPr id="0" name=""/>
        <dsp:cNvSpPr/>
      </dsp:nvSpPr>
      <dsp:spPr>
        <a:xfrm>
          <a:off x="6502225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Sensory</a:t>
          </a:r>
        </a:p>
      </dsp:txBody>
      <dsp:txXfrm>
        <a:off x="6502225" y="1926074"/>
        <a:ext cx="1843593" cy="276539"/>
      </dsp:txXfrm>
    </dsp:sp>
    <dsp:sp modelId="{D78427D2-4030-4420-81EA-C64C0425B131}">
      <dsp:nvSpPr>
        <dsp:cNvPr id="0" name=""/>
        <dsp:cNvSpPr/>
      </dsp:nvSpPr>
      <dsp:spPr>
        <a:xfrm>
          <a:off x="6502225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Odbieranie i przetwarzanie bodźców z otoczenia</a:t>
          </a:r>
        </a:p>
      </dsp:txBody>
      <dsp:txXfrm>
        <a:off x="6502225" y="2241775"/>
        <a:ext cx="1843593" cy="912944"/>
      </dsp:txXfrm>
    </dsp:sp>
    <dsp:sp modelId="{7D4BF9CD-A9DE-4A75-8F1A-11778997383C}">
      <dsp:nvSpPr>
        <dsp:cNvPr id="0" name=""/>
        <dsp:cNvSpPr/>
      </dsp:nvSpPr>
      <dsp:spPr>
        <a:xfrm>
          <a:off x="9267616" y="1196617"/>
          <a:ext cx="645257" cy="645257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6DB66A-A0DB-4135-800D-453392B93026}">
      <dsp:nvSpPr>
        <dsp:cNvPr id="0" name=""/>
        <dsp:cNvSpPr/>
      </dsp:nvSpPr>
      <dsp:spPr>
        <a:xfrm>
          <a:off x="8668448" y="1926074"/>
          <a:ext cx="1843593" cy="2765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667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pl-PL" sz="1500" kern="1200"/>
            <a:t>Technologie wojskowe</a:t>
          </a:r>
        </a:p>
      </dsp:txBody>
      <dsp:txXfrm>
        <a:off x="8668448" y="1926074"/>
        <a:ext cx="1843593" cy="276539"/>
      </dsp:txXfrm>
    </dsp:sp>
    <dsp:sp modelId="{A9855E95-29C7-40D4-AAA9-31A42CDE0BF9}">
      <dsp:nvSpPr>
        <dsp:cNvPr id="0" name=""/>
        <dsp:cNvSpPr/>
      </dsp:nvSpPr>
      <dsp:spPr>
        <a:xfrm>
          <a:off x="8668448" y="2241775"/>
          <a:ext cx="1843593" cy="912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kern="1200"/>
            <a:t>Obsługa zaawansowanych systemów wojskowych: radary, sonary, systemy kierowania ogniem, systemy nawigacji i łączności</a:t>
          </a:r>
        </a:p>
      </dsp:txBody>
      <dsp:txXfrm>
        <a:off x="8668448" y="2241775"/>
        <a:ext cx="1843593" cy="91294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5/layout/CenteredIconLabelDescriptionList">
  <dgm:title val="Centered 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1247CE-AEBE-4E28-B18F-884610CB35E9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C54D3C-C69F-4E6C-ABD7-CF0A850BB02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94914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Na obecnym etapie projektu mam zdefiniowane zadanie zaprojektowania części cyfrowej chipu a dokładnie trzech jego części:  matrycy pikseli będących </a:t>
            </a:r>
            <a:r>
              <a:rPr lang="pl-PL" dirty="0" err="1"/>
              <a:t>rejestro</a:t>
            </a:r>
            <a:r>
              <a:rPr lang="pl-PL" dirty="0"/>
              <a:t>-licznikami, globalnej logiki kontrolnej (Control </a:t>
            </a:r>
            <a:r>
              <a:rPr lang="pl-PL" dirty="0" err="1"/>
              <a:t>Logic</a:t>
            </a:r>
            <a:r>
              <a:rPr lang="pl-PL" dirty="0"/>
              <a:t>) oraz rejestru konfiguracyjnego (</a:t>
            </a:r>
            <a:r>
              <a:rPr lang="pl-PL" dirty="0" err="1"/>
              <a:t>ConfRegs</a:t>
            </a:r>
            <a:r>
              <a:rPr lang="pl-PL" dirty="0"/>
              <a:t>).</a:t>
            </a:r>
            <a:br>
              <a:rPr lang="pl-PL" dirty="0"/>
            </a:br>
            <a:r>
              <a:rPr lang="pl-PL" dirty="0"/>
              <a:t>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28957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astosowanie odpowiedniej składni oraz bloku </a:t>
            </a:r>
            <a:r>
              <a:rPr lang="pl-PL" dirty="0" err="1"/>
              <a:t>generate</a:t>
            </a:r>
            <a:r>
              <a:rPr lang="pl-PL" dirty="0"/>
              <a:t> pozwoliło na stworzenie ciągu pikseli o dowolnej długości. Długość ta została zdefiniowana poprzez parametr N. W celu testów przetestowano dla N=24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422165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383099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72169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547558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377742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https://github.com/StanislawMaciejewski/Chip_controller/tree/two_dim_array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408955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Architektura pojedynczego piksela to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 i zatrzask.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i to układy elektroniczne, które łączą w sobie funkcje liczników i rejestrów. Liczniki służą do zliczania impulsów zegarowych, a rejestry do przechowywania i przesyłania danych binarnych. Zatrzaski w pikselu zapewniają synchronizację danych z sygnałem WRMX, który określa moment zapisu do rejestru. Wejście SHIFTMX pozwala na przełączanie trybu pracy piksela między rejestrem przesuwnym a licznikiem.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612855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Globalna część Control </a:t>
            </a:r>
            <a:r>
              <a:rPr lang="pl-PL" dirty="0" err="1"/>
              <a:t>Logic</a:t>
            </a:r>
            <a:r>
              <a:rPr lang="pl-PL" dirty="0"/>
              <a:t> odpowiedzialna jest za zapis oraz odczyt danych z matrycy oraz zapis rejestrów konfiguracyjnych </a:t>
            </a:r>
            <a:r>
              <a:rPr lang="pl-PL" dirty="0" err="1"/>
              <a:t>ConfRegs</a:t>
            </a:r>
            <a:r>
              <a:rPr lang="pl-PL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Zapis do matrycy danych konfiguracyjnych polega na tym, że sygnał WRMX jest wysyłany do wszystkich kolumn matrycy, a sygnał PXDIN jest wysyłany do wybranej kolumny za pomocą multipleksera. W ten sposób dane są zapisywane do zatrzasków w pikselach danej kolumny. Sygnał CLKMX służy do generowania impulsów zegarowych dla rejestru szeregowego w każdym pikselu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Odczyt danych z matrycy polega na tym, że sygnał SHIFTMX jest ustawiony na stan wysoki, co powoduje, że każdy piksel działa jako rejestr przesuwny. Sygnał CLKMX jest wysyłany do wszystkich kolumn matrycy, a sygnał PXDOUT jest odbierany z wybranej kolumny za pomocą demultipleksera. W ten sposób dane są odczytywane z rejestru szeregowego w każdym pikselu danej kolumny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b="0" i="0" dirty="0">
              <a:solidFill>
                <a:srgbClr val="111111"/>
              </a:solidFill>
              <a:effectLst/>
              <a:latin typeface="-apple-system"/>
            </a:endParaRP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5144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Globalna część Control </a:t>
            </a:r>
            <a:r>
              <a:rPr lang="pl-PL" dirty="0" err="1"/>
              <a:t>Logic</a:t>
            </a:r>
            <a:r>
              <a:rPr lang="pl-PL" dirty="0"/>
              <a:t> odpowiedzialna jest za zapis oraz odczyt danych z matrycy oraz zapis rejestrów konfiguracyjnych </a:t>
            </a:r>
            <a:r>
              <a:rPr lang="pl-PL" dirty="0" err="1"/>
              <a:t>ConfRegs</a:t>
            </a:r>
            <a:r>
              <a:rPr lang="pl-PL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Zapis do matrycy danych konfiguracyjnych polega na tym, że sygnał WRMX jest wysyłany do wszystkich kolumn matrycy, a sygnał PXDIN jest wysyłany do wybranej kolumny za pomocą multipleksera. W ten sposób dane są zapisywane do zatrzasków w pikselach danej kolumny. Sygnał CLKMX służy do generowania impulsów zegarowych dla rejestru szeregowego w każdym pikselu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Odczyt danych z matrycy polega na tym, że sygnał SHIFTMX jest ustawiony na stan wysoki, co powoduje, że każdy piksel działa jako rejestr przesuwny. Sygnał CLKMX jest wysyłany do wszystkich kolumn matrycy, a sygnał PXDOUT jest odbierany z wybranej kolumny za pomocą demultipleksera. W ten sposób dane są odczytywane z rejestru szeregowego w każdym pikselu danej kolumny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b="0" i="0" dirty="0">
              <a:solidFill>
                <a:srgbClr val="111111"/>
              </a:solidFill>
              <a:effectLst/>
              <a:latin typeface="-apple-system"/>
            </a:endParaRP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20736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i są podstawowymi elementami w cyfrowej elektronice i mikrokontrolerach. Są one nieodłącznym elementem w projektowaniu i rozwijaniu nowoczesnych systemów elektronicznych. </a:t>
            </a:r>
          </a:p>
          <a:p>
            <a:pPr algn="l"/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Zastosowanie </a:t>
            </a:r>
            <a:r>
              <a:rPr lang="pl-PL" b="0" i="0" dirty="0" err="1">
                <a:solidFill>
                  <a:srgbClr val="111111"/>
                </a:solidFill>
                <a:effectLst/>
                <a:latin typeface="-apple-system"/>
              </a:rPr>
              <a:t>rejestro</a:t>
            </a: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-liczników jest wszechobecne i wykorzystywane jest między innymi do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Pomiaru czasu, częstotliwości, prędkości, odległości, temperatury i innych wielkości fizycznych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Generowania sygnałów o określonej częstotliwości, fazie, kształcie i amplitudzi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Sterowanie urządzeniami peryferyjnymi, takimi jak wyświetlacze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Implementacji algorytmów cyfrowych, takich jak szyfrowanie, kompresja, kodowanie i dekodowanie danych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pl-PL" b="0" i="0" dirty="0">
                <a:solidFill>
                  <a:srgbClr val="111111"/>
                </a:solidFill>
                <a:effectLst/>
                <a:latin typeface="-apple-system"/>
              </a:rPr>
              <a:t>Symulacji układów logicznych i sekwencyjnych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00833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dirty="0" err="1"/>
              <a:t>Rejestro</a:t>
            </a:r>
            <a:r>
              <a:rPr lang="pl-PL" dirty="0"/>
              <a:t>-liczniki, łącząc funkcje liczników i rejestrów, znajdują zastosowanie w wielu dziedzinach, umożliwiając pomiar, kontrolę oraz przetwarzanie danych w różnych zastosowaniach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Sensory</a:t>
            </a:r>
            <a:r>
              <a:rPr lang="pl-PL" dirty="0"/>
              <a:t>: </a:t>
            </a:r>
            <a:r>
              <a:rPr lang="pl-PL" dirty="0" err="1"/>
              <a:t>Rejestro</a:t>
            </a:r>
            <a:r>
              <a:rPr lang="pl-PL" dirty="0"/>
              <a:t>-liczniki są używane w budowie i obsłudze sensorów, które odbierają i przetwarzają bodźce z otoczenia. Służą do pomiaru różnych wielkości fizycznych, chemicznych, biologicznych i do symulacji zmysłów, takich jak wzrok czy słuch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Medycyna</a:t>
            </a:r>
            <a:r>
              <a:rPr lang="pl-PL" dirty="0"/>
              <a:t>: </a:t>
            </a:r>
            <a:r>
              <a:rPr lang="pl-PL" dirty="0" err="1"/>
              <a:t>Rejestro</a:t>
            </a:r>
            <a:r>
              <a:rPr lang="pl-PL" dirty="0"/>
              <a:t>-liczniki służą do pomiaru i regulacji wielkości fizjologicznych, takich jak ciśnienie, tętno, temperatura i poziom glukozy. Wykorzystywane są także do sterowania urządzeniami medycznymi, takimi jak respiratory, defibrylatory i pompy infuzyjne, a także do zarządzania danymi medycznymi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l-PL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b="1" dirty="0"/>
              <a:t>Przemysł</a:t>
            </a:r>
            <a:r>
              <a:rPr lang="pl-PL" dirty="0"/>
              <a:t>: W przemyśle </a:t>
            </a:r>
            <a:r>
              <a:rPr lang="pl-PL" dirty="0" err="1"/>
              <a:t>rejestro</a:t>
            </a:r>
            <a:r>
              <a:rPr lang="pl-PL" dirty="0"/>
              <a:t>-liczniki pomagają w pomiarze i sterowaniu parametrami technicznymi, takimi jak prędkość, przepływ, napięcie i natężenie. Są nieodzowne w generowaniu sygnałów sterujących dla maszyn i urządzeń przemysłowych oraz w systemach automatyki i sterowania procesami technologicznymi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47256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Pierwszym etapem mojej pracy było zaprojektowanie pojedynczego piksela na poziomie schematu. Do budowy </a:t>
            </a:r>
            <a:r>
              <a:rPr lang="pl-PL" dirty="0" err="1"/>
              <a:t>multiplexera</a:t>
            </a:r>
            <a:r>
              <a:rPr lang="pl-PL" dirty="0"/>
              <a:t>, przerzutnika D oraz zatrzasku wykorzystałem bramki inwertera zwykłego oraz trójstanowego. To czy piksel pracuje w trybie przerzutnika czy rejestru przesuwnego zależy od wejścia </a:t>
            </a:r>
            <a:r>
              <a:rPr lang="pl-PL" dirty="0" err="1"/>
              <a:t>shift</a:t>
            </a:r>
            <a:r>
              <a:rPr lang="pl-PL" dirty="0"/>
              <a:t>. Gdy mamy „1” logiczną na wejściu multipleksera I1 dane podawane są na wejście przerzutnika D kluczowanego zegarem </a:t>
            </a:r>
            <a:r>
              <a:rPr lang="pl-PL" dirty="0" err="1"/>
              <a:t>clk_shift</a:t>
            </a:r>
            <a:r>
              <a:rPr lang="pl-PL" dirty="0"/>
              <a:t>. Gdy mamy „0” na wejście przerzutnika podajemy wartość bit. Mamy jeszcze zatrzask, jego działanie uzależnione jest stanem wejścia „</a:t>
            </a:r>
            <a:r>
              <a:rPr lang="pl-PL" dirty="0" err="1"/>
              <a:t>store</a:t>
            </a:r>
            <a:r>
              <a:rPr lang="pl-PL" dirty="0"/>
              <a:t>”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486834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Kolejnym etapem mojej pracy było złożenie próbnej matrycy 5 pojedynczych bitów. Układ przetestowano zarówno w trybie licznika jak i rejestru przesuwnego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270224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dirty="0"/>
              <a:t>W celu napisania </a:t>
            </a:r>
            <a:r>
              <a:rPr lang="pl-PL" dirty="0" err="1"/>
              <a:t>testbencha</a:t>
            </a:r>
            <a:r>
              <a:rPr lang="pl-PL" dirty="0"/>
              <a:t> potworzyłem odpowiednie momentu w celu odtworzenia układu ze schematu. Kolejnym etapem mojej pracy stworzenie modułu pojedynczego piksela wzorując się na wcześniej przedstawionym schemacie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54D3C-C69F-4E6C-ABD7-CF0A850BB02E}" type="slidenum">
              <a:rPr lang="pl-PL" smtClean="0"/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013215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74834F2-877D-18F3-86A0-18A38BD878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FE2A5536-7ABC-F859-E307-548408324E5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4FD79BA0-E794-0821-2651-2AD7B81E4B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901EBC13-AFD7-71C8-76EB-DC53BBC1D8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D3E1F4DD-2088-3424-7DC8-E5DF36E248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41605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4BD1CEB-7BCB-9652-4CD5-4DB48CAA01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>
            <a:extLst>
              <a:ext uri="{FF2B5EF4-FFF2-40B4-BE49-F238E27FC236}">
                <a16:creationId xmlns:a16="http://schemas.microsoft.com/office/drawing/2014/main" id="{24CCD1FF-C469-7D96-3124-246D7EAEF18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76FBF16C-7B07-231E-60A7-7305FF7E8E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F8A7F67F-2708-8B96-9D3C-654A36644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7DA1FE03-3934-E453-87D0-17044EE6A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820586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>
            <a:extLst>
              <a:ext uri="{FF2B5EF4-FFF2-40B4-BE49-F238E27FC236}">
                <a16:creationId xmlns:a16="http://schemas.microsoft.com/office/drawing/2014/main" id="{54F7CD72-93AF-9DDB-4E8D-75856C7D1C2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>
            <a:extLst>
              <a:ext uri="{FF2B5EF4-FFF2-40B4-BE49-F238E27FC236}">
                <a16:creationId xmlns:a16="http://schemas.microsoft.com/office/drawing/2014/main" id="{67AB5A58-4013-5923-830B-1AD8A3B3B0F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DE240DB0-A1AD-70E4-5FE1-93F2882E3E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AB730C9C-426C-5761-C89C-9734715C81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29538605-C951-8150-6393-DF4CC542E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224129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C411978-6576-F94E-B1A0-0B1B4B4523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221C4F42-26E4-14F1-2AF6-5ED888DCBE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AEEC97D0-5D9F-71A1-C639-B8C0013D59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EB49F82E-6B3A-5EC6-42FA-7385F21A5B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CD3D78E2-AB48-00A9-191B-107DDCBAA2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07122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0A97B55-3EF5-201A-1B36-D2970276B8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A13D9A78-79EF-0794-BBA5-B525BB7863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EDD9F1C2-D9B9-6E15-CA58-1844BBB139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CD52AB47-0475-0AD6-9E08-B716A8F930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9A2DB1FC-B2C6-241D-108A-995841D8EE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92111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A608ABA-1528-8728-3B92-377A0A0249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03B95D4-FA47-6A07-63B0-91392E6C5C3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AA7CA9BF-9EF0-10AE-83ED-F958C5161EC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6FB4A3FD-F72B-3275-9FDF-C5CE38F5BB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96F6ED4A-1B06-92A5-0B32-80BA4FCA40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E3E69B31-ABD2-2BC6-554A-9DC14075D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455594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460388F0-CDC6-9D87-6E73-4DA17F259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48DEE103-9B49-FABB-DC23-03C3786BE3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C20AE9FA-5234-37EF-CEC5-D396B0596F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3E64DE0F-01F8-619A-02A1-79D8361350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2471D52B-8834-4696-D748-8BCA3952370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>
            <a:extLst>
              <a:ext uri="{FF2B5EF4-FFF2-40B4-BE49-F238E27FC236}">
                <a16:creationId xmlns:a16="http://schemas.microsoft.com/office/drawing/2014/main" id="{F660C596-0FB6-1B09-E923-51E10689F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8" name="Symbol zastępczy stopki 7">
            <a:extLst>
              <a:ext uri="{FF2B5EF4-FFF2-40B4-BE49-F238E27FC236}">
                <a16:creationId xmlns:a16="http://schemas.microsoft.com/office/drawing/2014/main" id="{78F1D434-BBF3-C147-8F15-2D2CC1A2F6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>
            <a:extLst>
              <a:ext uri="{FF2B5EF4-FFF2-40B4-BE49-F238E27FC236}">
                <a16:creationId xmlns:a16="http://schemas.microsoft.com/office/drawing/2014/main" id="{E2A1B992-10FE-4658-D147-70CFFBCFA1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470585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3D79B5B-2E5E-DE1D-3B68-B7EF072A42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>
            <a:extLst>
              <a:ext uri="{FF2B5EF4-FFF2-40B4-BE49-F238E27FC236}">
                <a16:creationId xmlns:a16="http://schemas.microsoft.com/office/drawing/2014/main" id="{5D7B0CF3-006A-D57F-0D19-4EB2C41BA1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4" name="Symbol zastępczy stopki 3">
            <a:extLst>
              <a:ext uri="{FF2B5EF4-FFF2-40B4-BE49-F238E27FC236}">
                <a16:creationId xmlns:a16="http://schemas.microsoft.com/office/drawing/2014/main" id="{34C2518F-62D1-CF46-2766-8B885BE59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>
            <a:extLst>
              <a:ext uri="{FF2B5EF4-FFF2-40B4-BE49-F238E27FC236}">
                <a16:creationId xmlns:a16="http://schemas.microsoft.com/office/drawing/2014/main" id="{3324614E-2B8A-09CD-2D4E-90C94225E5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41486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>
            <a:extLst>
              <a:ext uri="{FF2B5EF4-FFF2-40B4-BE49-F238E27FC236}">
                <a16:creationId xmlns:a16="http://schemas.microsoft.com/office/drawing/2014/main" id="{72E3D417-3D9D-B634-EA9E-93C4912C2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3" name="Symbol zastępczy stopki 2">
            <a:extLst>
              <a:ext uri="{FF2B5EF4-FFF2-40B4-BE49-F238E27FC236}">
                <a16:creationId xmlns:a16="http://schemas.microsoft.com/office/drawing/2014/main" id="{40DA216A-2FEB-3507-4E8F-146F050A36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>
            <a:extLst>
              <a:ext uri="{FF2B5EF4-FFF2-40B4-BE49-F238E27FC236}">
                <a16:creationId xmlns:a16="http://schemas.microsoft.com/office/drawing/2014/main" id="{979334EF-CAD9-A1D7-8614-0C2FB6CAFB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46240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0EAA85C-3A0D-9E05-358E-87CFB9F420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58FD0EDF-880A-6A12-901F-C28CDDB168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B8B63CFB-71DA-06FF-D210-BBE498397D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E7F67FD6-9A6C-8FF5-D1E9-A245E04FB2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57F857BE-AE47-64CA-A0CB-25459CF7C2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B6FD29DC-C830-9E1D-E553-FC595FBC7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4130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92D6A8-7B66-4CD7-88CA-B82987635D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>
            <a:extLst>
              <a:ext uri="{FF2B5EF4-FFF2-40B4-BE49-F238E27FC236}">
                <a16:creationId xmlns:a16="http://schemas.microsoft.com/office/drawing/2014/main" id="{0AE5C042-0F0A-F5C9-BCCA-9D0DB0A212C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06E36942-B4B7-1651-C9A9-FEE3F13BF67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>
            <a:extLst>
              <a:ext uri="{FF2B5EF4-FFF2-40B4-BE49-F238E27FC236}">
                <a16:creationId xmlns:a16="http://schemas.microsoft.com/office/drawing/2014/main" id="{BFE54383-808E-EE1F-905E-2D209012F5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77C7D-6CA5-4192-8F8D-E84608DE3E48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DF54A1F7-35F7-6469-F14E-D52D023620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5435D0E3-CFB2-C917-ADB6-3A60119B49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63117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>
            <a:extLst>
              <a:ext uri="{FF2B5EF4-FFF2-40B4-BE49-F238E27FC236}">
                <a16:creationId xmlns:a16="http://schemas.microsoft.com/office/drawing/2014/main" id="{B222C096-F634-C50C-565D-0DB4ABDA55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49E501B-A334-2EF9-4353-D3691A6B1F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D1C1FFD7-CEE2-9FC5-0122-CCF98D9D42B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177C7D-6CA5-4192-8F8D-E84608DE3E48}" type="datetimeFigureOut">
              <a:rPr lang="pl-PL" smtClean="0"/>
              <a:t>2023-12-12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FB71A328-8740-6D17-F5ED-E2796E4E2D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C553CE6C-AB90-3720-75E3-FFE57731AE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E07A45-BCFD-4CAB-BE80-33531071680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28552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>
            <a:extLst>
              <a:ext uri="{FF2B5EF4-FFF2-40B4-BE49-F238E27FC236}">
                <a16:creationId xmlns:a16="http://schemas.microsoft.com/office/drawing/2014/main" id="{657F69E0-C4B0-4BEC-A689-4F8D877F05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 descr="Multicolorowy z zaokrągloną szachownicą">
            <a:extLst>
              <a:ext uri="{FF2B5EF4-FFF2-40B4-BE49-F238E27FC236}">
                <a16:creationId xmlns:a16="http://schemas.microsoft.com/office/drawing/2014/main" id="{5072915B-17C2-C31E-99EE-5C397B89713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50000"/>
          </a:blip>
          <a:srcRect t="14535" r="-1" b="2110"/>
          <a:stretch/>
        </p:blipFill>
        <p:spPr>
          <a:xfrm>
            <a:off x="20" y="10"/>
            <a:ext cx="12188930" cy="6857990"/>
          </a:xfrm>
          <a:prstGeom prst="rect">
            <a:avLst/>
          </a:prstGeom>
        </p:spPr>
      </p:pic>
      <p:sp>
        <p:nvSpPr>
          <p:cNvPr id="2" name="Tytuł 1">
            <a:extLst>
              <a:ext uri="{FF2B5EF4-FFF2-40B4-BE49-F238E27FC236}">
                <a16:creationId xmlns:a16="http://schemas.microsoft.com/office/drawing/2014/main" id="{67890CDA-71A6-2133-D568-C4F4168B4C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3063240"/>
          </a:xfrm>
        </p:spPr>
        <p:txBody>
          <a:bodyPr>
            <a:normAutofit/>
          </a:bodyPr>
          <a:lstStyle/>
          <a:p>
            <a:r>
              <a:rPr lang="pl-PL" sz="6600">
                <a:solidFill>
                  <a:schemeClr val="bg1"/>
                </a:solidFill>
              </a:rPr>
              <a:t>Projekt cyfrowego piksela i globalnej logiki kontrolnej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CA4669E4-CD1B-0F5A-160E-35B4FBCC16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7048" y="4599432"/>
            <a:ext cx="9144000" cy="1536192"/>
          </a:xfrm>
        </p:spPr>
        <p:txBody>
          <a:bodyPr>
            <a:normAutofit/>
          </a:bodyPr>
          <a:lstStyle/>
          <a:p>
            <a:r>
              <a:rPr lang="pl-PL">
                <a:solidFill>
                  <a:schemeClr val="bg1"/>
                </a:solidFill>
              </a:rPr>
              <a:t>Stanisław Maciejewski</a:t>
            </a:r>
          </a:p>
        </p:txBody>
      </p:sp>
      <p:sp>
        <p:nvSpPr>
          <p:cNvPr id="33" name="sketchy line">
            <a:extLst>
              <a:ext uri="{FF2B5EF4-FFF2-40B4-BE49-F238E27FC236}">
                <a16:creationId xmlns:a16="http://schemas.microsoft.com/office/drawing/2014/main" id="{9F6380B4-6A1C-481E-8408-B4E6C75B9B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974206" y="4368623"/>
            <a:ext cx="4243589" cy="18288"/>
          </a:xfrm>
          <a:custGeom>
            <a:avLst/>
            <a:gdLst>
              <a:gd name="connsiteX0" fmla="*/ 0 w 4243589"/>
              <a:gd name="connsiteY0" fmla="*/ 0 h 18288"/>
              <a:gd name="connsiteX1" fmla="*/ 478919 w 4243589"/>
              <a:gd name="connsiteY1" fmla="*/ 0 h 18288"/>
              <a:gd name="connsiteX2" fmla="*/ 957839 w 4243589"/>
              <a:gd name="connsiteY2" fmla="*/ 0 h 18288"/>
              <a:gd name="connsiteX3" fmla="*/ 1521630 w 4243589"/>
              <a:gd name="connsiteY3" fmla="*/ 0 h 18288"/>
              <a:gd name="connsiteX4" fmla="*/ 2212729 w 4243589"/>
              <a:gd name="connsiteY4" fmla="*/ 0 h 18288"/>
              <a:gd name="connsiteX5" fmla="*/ 2734084 w 4243589"/>
              <a:gd name="connsiteY5" fmla="*/ 0 h 18288"/>
              <a:gd name="connsiteX6" fmla="*/ 3255439 w 4243589"/>
              <a:gd name="connsiteY6" fmla="*/ 0 h 18288"/>
              <a:gd name="connsiteX7" fmla="*/ 4243589 w 4243589"/>
              <a:gd name="connsiteY7" fmla="*/ 0 h 18288"/>
              <a:gd name="connsiteX8" fmla="*/ 4243589 w 4243589"/>
              <a:gd name="connsiteY8" fmla="*/ 18288 h 18288"/>
              <a:gd name="connsiteX9" fmla="*/ 3594926 w 4243589"/>
              <a:gd name="connsiteY9" fmla="*/ 18288 h 18288"/>
              <a:gd name="connsiteX10" fmla="*/ 3073571 w 4243589"/>
              <a:gd name="connsiteY10" fmla="*/ 18288 h 18288"/>
              <a:gd name="connsiteX11" fmla="*/ 2552216 w 4243589"/>
              <a:gd name="connsiteY11" fmla="*/ 18288 h 18288"/>
              <a:gd name="connsiteX12" fmla="*/ 1903553 w 4243589"/>
              <a:gd name="connsiteY12" fmla="*/ 18288 h 18288"/>
              <a:gd name="connsiteX13" fmla="*/ 1212454 w 4243589"/>
              <a:gd name="connsiteY13" fmla="*/ 18288 h 18288"/>
              <a:gd name="connsiteX14" fmla="*/ 733535 w 4243589"/>
              <a:gd name="connsiteY14" fmla="*/ 18288 h 18288"/>
              <a:gd name="connsiteX15" fmla="*/ 0 w 4243589"/>
              <a:gd name="connsiteY15" fmla="*/ 18288 h 18288"/>
              <a:gd name="connsiteX16" fmla="*/ 0 w 4243589"/>
              <a:gd name="connsiteY16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43589" h="18288" fill="none" extrusionOk="0">
                <a:moveTo>
                  <a:pt x="0" y="0"/>
                </a:moveTo>
                <a:cubicBezTo>
                  <a:pt x="213395" y="-21006"/>
                  <a:pt x="307421" y="-18116"/>
                  <a:pt x="478919" y="0"/>
                </a:cubicBezTo>
                <a:cubicBezTo>
                  <a:pt x="650417" y="18116"/>
                  <a:pt x="831092" y="-21237"/>
                  <a:pt x="957839" y="0"/>
                </a:cubicBezTo>
                <a:cubicBezTo>
                  <a:pt x="1084586" y="21237"/>
                  <a:pt x="1301682" y="25124"/>
                  <a:pt x="1521630" y="0"/>
                </a:cubicBezTo>
                <a:cubicBezTo>
                  <a:pt x="1741578" y="-25124"/>
                  <a:pt x="1970269" y="-29139"/>
                  <a:pt x="2212729" y="0"/>
                </a:cubicBezTo>
                <a:cubicBezTo>
                  <a:pt x="2455189" y="29139"/>
                  <a:pt x="2558847" y="-4796"/>
                  <a:pt x="2734084" y="0"/>
                </a:cubicBezTo>
                <a:cubicBezTo>
                  <a:pt x="2909321" y="4796"/>
                  <a:pt x="3097217" y="-13409"/>
                  <a:pt x="3255439" y="0"/>
                </a:cubicBezTo>
                <a:cubicBezTo>
                  <a:pt x="3413662" y="13409"/>
                  <a:pt x="3979999" y="-10121"/>
                  <a:pt x="4243589" y="0"/>
                </a:cubicBezTo>
                <a:cubicBezTo>
                  <a:pt x="4244484" y="8974"/>
                  <a:pt x="4243043" y="9359"/>
                  <a:pt x="4243589" y="18288"/>
                </a:cubicBezTo>
                <a:cubicBezTo>
                  <a:pt x="4058777" y="31246"/>
                  <a:pt x="3910348" y="3158"/>
                  <a:pt x="3594926" y="18288"/>
                </a:cubicBezTo>
                <a:cubicBezTo>
                  <a:pt x="3279504" y="33418"/>
                  <a:pt x="3319955" y="-3977"/>
                  <a:pt x="3073571" y="18288"/>
                </a:cubicBezTo>
                <a:cubicBezTo>
                  <a:pt x="2827187" y="40553"/>
                  <a:pt x="2767387" y="1863"/>
                  <a:pt x="2552216" y="18288"/>
                </a:cubicBezTo>
                <a:cubicBezTo>
                  <a:pt x="2337046" y="34713"/>
                  <a:pt x="2181871" y="19527"/>
                  <a:pt x="1903553" y="18288"/>
                </a:cubicBezTo>
                <a:cubicBezTo>
                  <a:pt x="1625235" y="17049"/>
                  <a:pt x="1557672" y="24174"/>
                  <a:pt x="1212454" y="18288"/>
                </a:cubicBezTo>
                <a:cubicBezTo>
                  <a:pt x="867236" y="12402"/>
                  <a:pt x="874382" y="15627"/>
                  <a:pt x="733535" y="18288"/>
                </a:cubicBezTo>
                <a:cubicBezTo>
                  <a:pt x="592688" y="20949"/>
                  <a:pt x="183477" y="14753"/>
                  <a:pt x="0" y="18288"/>
                </a:cubicBezTo>
                <a:cubicBezTo>
                  <a:pt x="-229" y="14222"/>
                  <a:pt x="509" y="5816"/>
                  <a:pt x="0" y="0"/>
                </a:cubicBezTo>
                <a:close/>
              </a:path>
              <a:path w="4243589" h="18288" stroke="0" extrusionOk="0">
                <a:moveTo>
                  <a:pt x="0" y="0"/>
                </a:moveTo>
                <a:cubicBezTo>
                  <a:pt x="143690" y="16630"/>
                  <a:pt x="266667" y="14847"/>
                  <a:pt x="521355" y="0"/>
                </a:cubicBezTo>
                <a:cubicBezTo>
                  <a:pt x="776043" y="-14847"/>
                  <a:pt x="814491" y="-17363"/>
                  <a:pt x="1000275" y="0"/>
                </a:cubicBezTo>
                <a:cubicBezTo>
                  <a:pt x="1186059" y="17363"/>
                  <a:pt x="1352504" y="-23507"/>
                  <a:pt x="1521630" y="0"/>
                </a:cubicBezTo>
                <a:cubicBezTo>
                  <a:pt x="1690756" y="23507"/>
                  <a:pt x="1889525" y="5871"/>
                  <a:pt x="2127857" y="0"/>
                </a:cubicBezTo>
                <a:cubicBezTo>
                  <a:pt x="2366189" y="-5871"/>
                  <a:pt x="2620628" y="-27997"/>
                  <a:pt x="2776520" y="0"/>
                </a:cubicBezTo>
                <a:cubicBezTo>
                  <a:pt x="2932412" y="27997"/>
                  <a:pt x="3131683" y="-25073"/>
                  <a:pt x="3467618" y="0"/>
                </a:cubicBezTo>
                <a:cubicBezTo>
                  <a:pt x="3803553" y="25073"/>
                  <a:pt x="4017371" y="3071"/>
                  <a:pt x="4243589" y="0"/>
                </a:cubicBezTo>
                <a:cubicBezTo>
                  <a:pt x="4243134" y="6162"/>
                  <a:pt x="4243492" y="11775"/>
                  <a:pt x="4243589" y="18288"/>
                </a:cubicBezTo>
                <a:cubicBezTo>
                  <a:pt x="4017834" y="-5779"/>
                  <a:pt x="3834586" y="13376"/>
                  <a:pt x="3594926" y="18288"/>
                </a:cubicBezTo>
                <a:cubicBezTo>
                  <a:pt x="3355266" y="23200"/>
                  <a:pt x="3204179" y="2869"/>
                  <a:pt x="2903827" y="18288"/>
                </a:cubicBezTo>
                <a:cubicBezTo>
                  <a:pt x="2603475" y="33707"/>
                  <a:pt x="2526187" y="46187"/>
                  <a:pt x="2212729" y="18288"/>
                </a:cubicBezTo>
                <a:cubicBezTo>
                  <a:pt x="1899271" y="-9611"/>
                  <a:pt x="1966289" y="29692"/>
                  <a:pt x="1733809" y="18288"/>
                </a:cubicBezTo>
                <a:cubicBezTo>
                  <a:pt x="1501329" y="6884"/>
                  <a:pt x="1343612" y="12492"/>
                  <a:pt x="1085146" y="18288"/>
                </a:cubicBezTo>
                <a:cubicBezTo>
                  <a:pt x="826680" y="24084"/>
                  <a:pt x="778184" y="35607"/>
                  <a:pt x="521355" y="18288"/>
                </a:cubicBezTo>
                <a:cubicBezTo>
                  <a:pt x="264526" y="969"/>
                  <a:pt x="120277" y="4268"/>
                  <a:pt x="0" y="18288"/>
                </a:cubicBezTo>
                <a:cubicBezTo>
                  <a:pt x="766" y="10800"/>
                  <a:pt x="-457" y="8180"/>
                  <a:pt x="0" y="0"/>
                </a:cubicBezTo>
                <a:close/>
              </a:path>
            </a:pathLst>
          </a:custGeom>
          <a:solidFill>
            <a:srgbClr val="FFFFFF">
              <a:alpha val="75000"/>
            </a:srgbClr>
          </a:solidFill>
          <a:ln w="44450" cap="rnd">
            <a:solidFill>
              <a:schemeClr val="bg1">
                <a:alpha val="75000"/>
              </a:schemeClr>
            </a:solidFill>
            <a:round/>
            <a:extLst>
              <a:ext uri="{C807C97D-BFC1-408E-A445-0C87EB9F89A2}">
                <ask:lineSketchStyleProps xmlns:ask="http://schemas.microsoft.com/office/drawing/2018/sketchyshapes" sd="272755710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4319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Symbol zastępczy zawartości 4" descr="Obraz zawierający diagram, linia, tekst&#10;&#10;Opis wygenerowany automatycznie">
            <a:extLst>
              <a:ext uri="{FF2B5EF4-FFF2-40B4-BE49-F238E27FC236}">
                <a16:creationId xmlns:a16="http://schemas.microsoft.com/office/drawing/2014/main" id="{393DA2FC-CD54-C679-418F-DC18F98EC3C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35" t="12833" r="4720" b="10792"/>
          <a:stretch/>
        </p:blipFill>
        <p:spPr>
          <a:xfrm>
            <a:off x="643467" y="1845543"/>
            <a:ext cx="10905066" cy="3166913"/>
          </a:xfrm>
          <a:prstGeom prst="rect">
            <a:avLst/>
          </a:prstGeom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3112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1D7ED481-16FC-FAFA-B6E1-C4997B5B82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rzebiegi</a:t>
            </a:r>
            <a:r>
              <a:rPr lang="en-US" sz="26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czasowe</a:t>
            </a:r>
            <a:r>
              <a:rPr lang="en-US" sz="26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- </a:t>
            </a:r>
            <a:r>
              <a:rPr lang="en-US" sz="26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licznik</a:t>
            </a:r>
            <a:endParaRPr lang="en-US" sz="2600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5" name="Symbol zastępczy zawartości 4" descr="Obraz zawierający tekst, zrzut ekranu, design&#10;&#10;Opis wygenerowany automatycznie">
            <a:extLst>
              <a:ext uri="{FF2B5EF4-FFF2-40B4-BE49-F238E27FC236}">
                <a16:creationId xmlns:a16="http://schemas.microsoft.com/office/drawing/2014/main" id="{CB00DD0A-3C03-4E85-BCD7-ACD98302C0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3" b="-1"/>
          <a:stretch/>
        </p:blipFill>
        <p:spPr>
          <a:xfrm>
            <a:off x="4038600" y="1341120"/>
            <a:ext cx="7188199" cy="3834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2982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0655509E-CF5B-69FC-A8DF-041CCE69B5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rzebiegi czasowe – rejestr przesuwny</a:t>
            </a:r>
          </a:p>
        </p:txBody>
      </p:sp>
      <p:pic>
        <p:nvPicPr>
          <p:cNvPr id="5" name="Symbol zastępczy zawartości 4" descr="Obraz zawierający zrzut ekranu, tekst, design&#10;&#10;Opis wygenerowany automatycznie">
            <a:extLst>
              <a:ext uri="{FF2B5EF4-FFF2-40B4-BE49-F238E27FC236}">
                <a16:creationId xmlns:a16="http://schemas.microsoft.com/office/drawing/2014/main" id="{F9486182-ADBE-78F1-E59D-943A80C1E9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79" b="8966"/>
          <a:stretch/>
        </p:blipFill>
        <p:spPr>
          <a:xfrm>
            <a:off x="4038600" y="1849517"/>
            <a:ext cx="7188199" cy="3155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6605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7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FB9AF90F-F0F3-AE9B-39A8-A0A0FBB9E2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631" y="1441938"/>
            <a:ext cx="7080738" cy="39741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Moduł </a:t>
            </a:r>
            <a:r>
              <a:rPr lang="pl-PL" sz="5400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Verilog</a:t>
            </a:r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 + </a:t>
            </a:r>
            <a:r>
              <a:rPr lang="pl-PL" sz="5400" dirty="0" err="1">
                <a:solidFill>
                  <a:schemeClr val="bg1">
                    <a:lumMod val="95000"/>
                    <a:lumOff val="5000"/>
                  </a:schemeClr>
                </a:solidFill>
              </a:rPr>
              <a:t>testbench</a:t>
            </a:r>
            <a:endParaRPr lang="en-US" sz="54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598362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BA9DF610-0CAB-89D4-6671-10FC1A3784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oduł pojedynczego piksela</a:t>
            </a:r>
          </a:p>
        </p:txBody>
      </p:sp>
      <p:pic>
        <p:nvPicPr>
          <p:cNvPr id="4" name="Symbol zastępczy zawartości 4">
            <a:extLst>
              <a:ext uri="{FF2B5EF4-FFF2-40B4-BE49-F238E27FC236}">
                <a16:creationId xmlns:a16="http://schemas.microsoft.com/office/drawing/2014/main" id="{7CFAAE5C-63E0-DD1A-F55D-32E4C9143D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t="3141" b="2762"/>
          <a:stretch/>
        </p:blipFill>
        <p:spPr>
          <a:xfrm>
            <a:off x="643467" y="1973979"/>
            <a:ext cx="10905066" cy="3796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94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BF7671A1-FA2B-DEB1-3B38-F79CC416C7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atryca N-modułów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711813AA-E90A-0B0F-BA2F-597D27FFDC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30804" y="1675227"/>
            <a:ext cx="9930391" cy="4394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7829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12192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11B06F84-5DC1-F7B1-1FD2-8D3EAA552C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32" y="643467"/>
            <a:ext cx="11210925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2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estbench</a:t>
            </a:r>
          </a:p>
        </p:txBody>
      </p:sp>
      <p:pic>
        <p:nvPicPr>
          <p:cNvPr id="16" name="Symbol zastępczy zawartości 15">
            <a:extLst>
              <a:ext uri="{FF2B5EF4-FFF2-40B4-BE49-F238E27FC236}">
                <a16:creationId xmlns:a16="http://schemas.microsoft.com/office/drawing/2014/main" id="{3D432267-426E-8315-8699-8CA9FFC9E11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786055"/>
            <a:ext cx="12198064" cy="2472436"/>
          </a:xfrm>
        </p:spPr>
      </p:pic>
    </p:spTree>
    <p:extLst>
      <p:ext uri="{BB962C8B-B14F-4D97-AF65-F5344CB8AC3E}">
        <p14:creationId xmlns:p14="http://schemas.microsoft.com/office/powerpoint/2010/main" val="8751044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Symbol zastępczy zawartości 8">
            <a:extLst>
              <a:ext uri="{FF2B5EF4-FFF2-40B4-BE49-F238E27FC236}">
                <a16:creationId xmlns:a16="http://schemas.microsoft.com/office/drawing/2014/main" id="{3180F5B5-F2F5-95C0-DD50-FD0ADEFDA7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620590"/>
            <a:ext cx="12192000" cy="5032375"/>
          </a:xfrm>
        </p:spPr>
      </p:pic>
    </p:spTree>
    <p:extLst>
      <p:ext uri="{BB962C8B-B14F-4D97-AF65-F5344CB8AC3E}">
        <p14:creationId xmlns:p14="http://schemas.microsoft.com/office/powerpoint/2010/main" val="10408494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braz 6">
            <a:extLst>
              <a:ext uri="{FF2B5EF4-FFF2-40B4-BE49-F238E27FC236}">
                <a16:creationId xmlns:a16="http://schemas.microsoft.com/office/drawing/2014/main" id="{C2E8824D-195E-65CF-60A8-10CB027631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309" y="0"/>
            <a:ext cx="10917382" cy="6903639"/>
          </a:xfrm>
          <a:prstGeom prst="rect">
            <a:avLst/>
          </a:prstGeom>
        </p:spPr>
      </p:pic>
      <p:sp>
        <p:nvSpPr>
          <p:cNvPr id="10" name="Prostokąt 9">
            <a:extLst>
              <a:ext uri="{FF2B5EF4-FFF2-40B4-BE49-F238E27FC236}">
                <a16:creationId xmlns:a16="http://schemas.microsoft.com/office/drawing/2014/main" id="{1FD0DD18-54B3-4C96-3E2D-D91A3A646523}"/>
              </a:ext>
            </a:extLst>
          </p:cNvPr>
          <p:cNvSpPr/>
          <p:nvPr/>
        </p:nvSpPr>
        <p:spPr>
          <a:xfrm>
            <a:off x="4076701" y="508000"/>
            <a:ext cx="1943100" cy="63500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1" name="Prostokąt 10">
            <a:extLst>
              <a:ext uri="{FF2B5EF4-FFF2-40B4-BE49-F238E27FC236}">
                <a16:creationId xmlns:a16="http://schemas.microsoft.com/office/drawing/2014/main" id="{BCBBE41F-A9F2-5AF3-41F5-3661D8EEC2E2}"/>
              </a:ext>
            </a:extLst>
          </p:cNvPr>
          <p:cNvSpPr/>
          <p:nvPr/>
        </p:nvSpPr>
        <p:spPr>
          <a:xfrm>
            <a:off x="8089897" y="508000"/>
            <a:ext cx="1732397" cy="63500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0" name="Prostokąt 19">
            <a:extLst>
              <a:ext uri="{FF2B5EF4-FFF2-40B4-BE49-F238E27FC236}">
                <a16:creationId xmlns:a16="http://schemas.microsoft.com/office/drawing/2014/main" id="{754815DB-0501-49BD-4A5E-C4708EBAEBB3}"/>
              </a:ext>
            </a:extLst>
          </p:cNvPr>
          <p:cNvSpPr/>
          <p:nvPr/>
        </p:nvSpPr>
        <p:spPr>
          <a:xfrm>
            <a:off x="6070599" y="508000"/>
            <a:ext cx="1943100" cy="635000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1" name="Prostokąt 20">
            <a:extLst>
              <a:ext uri="{FF2B5EF4-FFF2-40B4-BE49-F238E27FC236}">
                <a16:creationId xmlns:a16="http://schemas.microsoft.com/office/drawing/2014/main" id="{2A913E06-0F03-66FE-7EFE-9085874B94A2}"/>
              </a:ext>
            </a:extLst>
          </p:cNvPr>
          <p:cNvSpPr/>
          <p:nvPr/>
        </p:nvSpPr>
        <p:spPr>
          <a:xfrm>
            <a:off x="9822294" y="477439"/>
            <a:ext cx="1732397" cy="635000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273996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Obraz 12">
            <a:extLst>
              <a:ext uri="{FF2B5EF4-FFF2-40B4-BE49-F238E27FC236}">
                <a16:creationId xmlns:a16="http://schemas.microsoft.com/office/drawing/2014/main" id="{9458C370-3DCC-0F77-A14F-E33A974427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988" y="349722"/>
            <a:ext cx="9708721" cy="5845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5556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B8C311F-7253-4AED-9701-7FC0708C41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2384209-CB15-4CDF-9D31-C44FD9A3F2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2666617" y="-2666188"/>
            <a:ext cx="6858000" cy="12191233"/>
          </a:xfrm>
          <a:prstGeom prst="rect">
            <a:avLst/>
          </a:prstGeom>
          <a:gradFill>
            <a:gsLst>
              <a:gs pos="8000">
                <a:schemeClr val="accent1"/>
              </a:gs>
              <a:gs pos="100000">
                <a:schemeClr val="accent1">
                  <a:lumMod val="50000"/>
                </a:scheme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33B3B5-CC90-43F0-8714-D31D1F3F02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2311" y="0"/>
            <a:ext cx="9070846" cy="6857572"/>
          </a:xfrm>
          <a:prstGeom prst="rect">
            <a:avLst/>
          </a:prstGeom>
          <a:gradFill>
            <a:gsLst>
              <a:gs pos="8000">
                <a:srgbClr val="000000">
                  <a:alpha val="52000"/>
                </a:srgbClr>
              </a:gs>
              <a:gs pos="100000">
                <a:schemeClr val="accent1"/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D57A06-A426-446D-B02C-A2DC6B62E4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3649491" y="-1685840"/>
            <a:ext cx="4894564" cy="12193546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  <a:alpha val="0"/>
                </a:schemeClr>
              </a:gs>
              <a:gs pos="100000">
                <a:srgbClr val="000000">
                  <a:alpha val="46000"/>
                </a:srgb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Symbol zastępczy zawartości 3">
            <a:extLst>
              <a:ext uri="{FF2B5EF4-FFF2-40B4-BE49-F238E27FC236}">
                <a16:creationId xmlns:a16="http://schemas.microsoft.com/office/drawing/2014/main" id="{C939D8B4-6127-F04C-8F9B-2ADF2FFCFE1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279544" y="457200"/>
            <a:ext cx="5632912" cy="594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11039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52B4D73-8876-3CEA-66EF-AE99FC1FA9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0"/>
            <a:ext cx="5588000" cy="6858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11000010100101011010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000100101011110100000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000100101011110100000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00010010101111010011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1100000101011001100011,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110000010101100110001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110000010101100111110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011111100110011000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011111100110011000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011111100110011010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001101110101001000010010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0011011101010010000100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00110111010100100010101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1010111110011010000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1010111110011010000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1010111110011010010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100011011100110100111101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100011011100110100111101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10001101110011010101011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7030A0"/>
                </a:solidFill>
              </a:rPr>
              <a:t>DATA IN: 001011011111011110001100, </a:t>
            </a:r>
            <a:br>
              <a:rPr lang="pl-PL" sz="1400" dirty="0">
                <a:solidFill>
                  <a:srgbClr val="7030A0"/>
                </a:solidFill>
              </a:rPr>
            </a:br>
            <a:r>
              <a:rPr lang="pl-PL" sz="1400" dirty="0">
                <a:solidFill>
                  <a:srgbClr val="7030A0"/>
                </a:solidFill>
              </a:rPr>
              <a:t>STORED: 001011011111011110001100</a:t>
            </a:r>
          </a:p>
          <a:p>
            <a:pPr marL="0" indent="0">
              <a:buNone/>
            </a:pPr>
            <a:r>
              <a:rPr lang="pl-PL" sz="1400" dirty="0">
                <a:solidFill>
                  <a:srgbClr val="FF0000"/>
                </a:solidFill>
              </a:rPr>
              <a:t>STORED: 001011011111011110100101</a:t>
            </a:r>
          </a:p>
        </p:txBody>
      </p:sp>
      <p:sp>
        <p:nvSpPr>
          <p:cNvPr id="4" name="Symbol zastępczy zawartości 2">
            <a:extLst>
              <a:ext uri="{FF2B5EF4-FFF2-40B4-BE49-F238E27FC236}">
                <a16:creationId xmlns:a16="http://schemas.microsoft.com/office/drawing/2014/main" id="{F5750BA5-4925-A7DA-277A-747FCCE73AD0}"/>
              </a:ext>
            </a:extLst>
          </p:cNvPr>
          <p:cNvSpPr txBox="1">
            <a:spLocks/>
          </p:cNvSpPr>
          <p:nvPr/>
        </p:nvSpPr>
        <p:spPr>
          <a:xfrm>
            <a:off x="5791202" y="177800"/>
            <a:ext cx="3746498" cy="6680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01101110010010011000110, STORED: 001101110010010011000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01101110010010011011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00100111101001010101010, STORED: 0001001111010010101010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001001111010010110000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0100100111001001110111, STORED: 110100100111001001110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010010011100101001000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1011001101101110001111, STORED: 111011001101101110001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101100110110111010100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011101101001011011001110, STORED: 011101101001011011001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01110110100101101110011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10010100100111011000101, STORED: 110010100100111011000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10010100100111011011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00011100010100010111101, STORED: 100011100010100010111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0001110001010001101011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7030A0"/>
                </a:solidFill>
              </a:rPr>
              <a:t>DATA IN: 101001110010011001100101, STORED: 101001110010011001100101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l-PL" sz="1600" dirty="0">
                <a:solidFill>
                  <a:srgbClr val="FF0000"/>
                </a:solidFill>
              </a:rPr>
              <a:t>STORED: 101001110010011001111110</a:t>
            </a:r>
          </a:p>
        </p:txBody>
      </p:sp>
    </p:spTree>
    <p:extLst>
      <p:ext uri="{BB962C8B-B14F-4D97-AF65-F5344CB8AC3E}">
        <p14:creationId xmlns:p14="http://schemas.microsoft.com/office/powerpoint/2010/main" val="22219684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193AF17-3293-6E95-6145-B2A65C21AE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0"/>
            <a:ext cx="4749800" cy="6858000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 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  <a:p>
            <a:pPr marL="0" indent="0">
              <a:buNone/>
            </a:pPr>
            <a:r>
              <a:rPr lang="pl-PL" dirty="0">
                <a:solidFill>
                  <a:srgbClr val="7030A0"/>
                </a:solidFill>
              </a:rPr>
              <a:t>DATA IN: 111100001010010101101001,</a:t>
            </a:r>
            <a:br>
              <a:rPr lang="pl-PL" dirty="0">
                <a:solidFill>
                  <a:srgbClr val="7030A0"/>
                </a:solidFill>
              </a:rPr>
            </a:br>
            <a:r>
              <a:rPr lang="pl-PL" dirty="0">
                <a:solidFill>
                  <a:srgbClr val="7030A0"/>
                </a:solidFill>
              </a:rPr>
              <a:t>STORED: 111100001010010101101001</a:t>
            </a:r>
          </a:p>
          <a:p>
            <a:pPr marL="0" indent="0">
              <a:buNone/>
            </a:pPr>
            <a:r>
              <a:rPr lang="pl-PL" dirty="0">
                <a:solidFill>
                  <a:srgbClr val="FF0000"/>
                </a:solidFill>
              </a:rPr>
              <a:t>STORED: 111100001010010110000010</a:t>
            </a:r>
          </a:p>
        </p:txBody>
      </p:sp>
    </p:spTree>
    <p:extLst>
      <p:ext uri="{BB962C8B-B14F-4D97-AF65-F5344CB8AC3E}">
        <p14:creationId xmlns:p14="http://schemas.microsoft.com/office/powerpoint/2010/main" val="8229038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az 4">
            <a:extLst>
              <a:ext uri="{FF2B5EF4-FFF2-40B4-BE49-F238E27FC236}">
                <a16:creationId xmlns:a16="http://schemas.microsoft.com/office/drawing/2014/main" id="{B603287C-89E8-9579-0D19-671E9C5810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" y="94958"/>
            <a:ext cx="12192000" cy="2431061"/>
          </a:xfrm>
          <a:prstGeom prst="rect">
            <a:avLst/>
          </a:prstGeom>
        </p:spPr>
      </p:pic>
      <p:pic>
        <p:nvPicPr>
          <p:cNvPr id="7" name="Obraz 6">
            <a:extLst>
              <a:ext uri="{FF2B5EF4-FFF2-40B4-BE49-F238E27FC236}">
                <a16:creationId xmlns:a16="http://schemas.microsoft.com/office/drawing/2014/main" id="{D522EF98-720B-DB51-65CC-C4FC4105EBE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732"/>
          <a:stretch/>
        </p:blipFill>
        <p:spPr>
          <a:xfrm>
            <a:off x="72428" y="2526019"/>
            <a:ext cx="12040784" cy="2431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732554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93E05FAC-4BED-DDB6-E34A-A3D8B964D8B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01167" y="1128938"/>
            <a:ext cx="6416981" cy="4351338"/>
          </a:xfrm>
        </p:spPr>
      </p:pic>
    </p:spTree>
    <p:extLst>
      <p:ext uri="{BB962C8B-B14F-4D97-AF65-F5344CB8AC3E}">
        <p14:creationId xmlns:p14="http://schemas.microsoft.com/office/powerpoint/2010/main" val="33339192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64C60E91-2284-A793-7BB3-D317D70900B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-11243" y="437120"/>
            <a:ext cx="12203243" cy="2991880"/>
          </a:xfrm>
        </p:spPr>
      </p:pic>
    </p:spTree>
    <p:extLst>
      <p:ext uri="{BB962C8B-B14F-4D97-AF65-F5344CB8AC3E}">
        <p14:creationId xmlns:p14="http://schemas.microsoft.com/office/powerpoint/2010/main" val="17731463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Symbol zastępczy zawartości 4">
            <a:extLst>
              <a:ext uri="{FF2B5EF4-FFF2-40B4-BE49-F238E27FC236}">
                <a16:creationId xmlns:a16="http://schemas.microsoft.com/office/drawing/2014/main" id="{34A02234-27EC-BB20-D1FF-02F99B30CFB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8832" y="1790596"/>
            <a:ext cx="4832355" cy="3276807"/>
          </a:xfrm>
        </p:spPr>
      </p:pic>
      <p:cxnSp>
        <p:nvCxnSpPr>
          <p:cNvPr id="6" name="Łącznik prosty ze strzałką 5">
            <a:extLst>
              <a:ext uri="{FF2B5EF4-FFF2-40B4-BE49-F238E27FC236}">
                <a16:creationId xmlns:a16="http://schemas.microsoft.com/office/drawing/2014/main" id="{6A7EB532-A9E4-DECC-A9D0-82616E201326}"/>
              </a:ext>
            </a:extLst>
          </p:cNvPr>
          <p:cNvCxnSpPr/>
          <p:nvPr/>
        </p:nvCxnSpPr>
        <p:spPr>
          <a:xfrm>
            <a:off x="4729941" y="3518216"/>
            <a:ext cx="17539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Obraz 7">
            <a:extLst>
              <a:ext uri="{FF2B5EF4-FFF2-40B4-BE49-F238E27FC236}">
                <a16:creationId xmlns:a16="http://schemas.microsoft.com/office/drawing/2014/main" id="{E006136A-9FE7-0F3A-478D-124CADA94E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3927" y="1724721"/>
            <a:ext cx="5110758" cy="3342683"/>
          </a:xfrm>
          <a:prstGeom prst="rect">
            <a:avLst/>
          </a:prstGeom>
        </p:spPr>
      </p:pic>
      <p:sp>
        <p:nvSpPr>
          <p:cNvPr id="9" name="Prostokąt 8">
            <a:extLst>
              <a:ext uri="{FF2B5EF4-FFF2-40B4-BE49-F238E27FC236}">
                <a16:creationId xmlns:a16="http://schemas.microsoft.com/office/drawing/2014/main" id="{49055D9B-FBDE-F30A-917A-0EE2778F03FB}"/>
              </a:ext>
            </a:extLst>
          </p:cNvPr>
          <p:cNvSpPr/>
          <p:nvPr/>
        </p:nvSpPr>
        <p:spPr>
          <a:xfrm>
            <a:off x="6724996" y="2227811"/>
            <a:ext cx="839586" cy="46551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0" name="Prostokąt 9">
            <a:extLst>
              <a:ext uri="{FF2B5EF4-FFF2-40B4-BE49-F238E27FC236}">
                <a16:creationId xmlns:a16="http://schemas.microsoft.com/office/drawing/2014/main" id="{75308AA2-08B9-C080-2938-5C8D06629756}"/>
              </a:ext>
            </a:extLst>
          </p:cNvPr>
          <p:cNvSpPr/>
          <p:nvPr/>
        </p:nvSpPr>
        <p:spPr>
          <a:xfrm>
            <a:off x="401781" y="2286000"/>
            <a:ext cx="839586" cy="4073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494166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88D8C245-DD56-1FA2-2837-233D839791C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92139" y="1655128"/>
            <a:ext cx="9078592" cy="523948"/>
          </a:xfrm>
        </p:spPr>
      </p:pic>
      <p:pic>
        <p:nvPicPr>
          <p:cNvPr id="7" name="Obraz 6">
            <a:extLst>
              <a:ext uri="{FF2B5EF4-FFF2-40B4-BE49-F238E27FC236}">
                <a16:creationId xmlns:a16="http://schemas.microsoft.com/office/drawing/2014/main" id="{64DB5672-8C78-A746-C9B3-A979726DF9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6603" y="3880472"/>
            <a:ext cx="7554379" cy="504895"/>
          </a:xfrm>
          <a:prstGeom prst="rect">
            <a:avLst/>
          </a:prstGeom>
        </p:spPr>
      </p:pic>
      <p:pic>
        <p:nvPicPr>
          <p:cNvPr id="9" name="Obraz 8">
            <a:extLst>
              <a:ext uri="{FF2B5EF4-FFF2-40B4-BE49-F238E27FC236}">
                <a16:creationId xmlns:a16="http://schemas.microsoft.com/office/drawing/2014/main" id="{6EDD7B63-FA38-E06A-F1C3-3D8B508BC3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2139" y="5547954"/>
            <a:ext cx="4696480" cy="504895"/>
          </a:xfrm>
          <a:prstGeom prst="rect">
            <a:avLst/>
          </a:prstGeom>
        </p:spPr>
      </p:pic>
      <p:pic>
        <p:nvPicPr>
          <p:cNvPr id="11" name="Obraz 10">
            <a:extLst>
              <a:ext uri="{FF2B5EF4-FFF2-40B4-BE49-F238E27FC236}">
                <a16:creationId xmlns:a16="http://schemas.microsoft.com/office/drawing/2014/main" id="{4E720710-32E7-6D00-6219-6E038CF9D2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9298" y="663290"/>
            <a:ext cx="3496163" cy="828791"/>
          </a:xfrm>
          <a:prstGeom prst="rect">
            <a:avLst/>
          </a:prstGeom>
        </p:spPr>
      </p:pic>
      <p:pic>
        <p:nvPicPr>
          <p:cNvPr id="13" name="Obraz 12">
            <a:extLst>
              <a:ext uri="{FF2B5EF4-FFF2-40B4-BE49-F238E27FC236}">
                <a16:creationId xmlns:a16="http://schemas.microsoft.com/office/drawing/2014/main" id="{59CA2CC8-C716-6EF4-E1F3-DCC22059926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2139" y="3052678"/>
            <a:ext cx="3610479" cy="647790"/>
          </a:xfrm>
          <a:prstGeom prst="rect">
            <a:avLst/>
          </a:prstGeom>
        </p:spPr>
      </p:pic>
      <p:pic>
        <p:nvPicPr>
          <p:cNvPr id="15" name="Obraz 14">
            <a:extLst>
              <a:ext uri="{FF2B5EF4-FFF2-40B4-BE49-F238E27FC236}">
                <a16:creationId xmlns:a16="http://schemas.microsoft.com/office/drawing/2014/main" id="{D43158B4-D536-7C8B-5EC8-2A0033F4BD1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49298" y="4829268"/>
            <a:ext cx="3429479" cy="495369"/>
          </a:xfrm>
          <a:prstGeom prst="rect">
            <a:avLst/>
          </a:prstGeom>
        </p:spPr>
      </p:pic>
      <p:sp>
        <p:nvSpPr>
          <p:cNvPr id="16" name="pole tekstowe 15">
            <a:extLst>
              <a:ext uri="{FF2B5EF4-FFF2-40B4-BE49-F238E27FC236}">
                <a16:creationId xmlns:a16="http://schemas.microsoft.com/office/drawing/2014/main" id="{E6AEEF45-2607-ADB8-50F7-E080B4BACEC8}"/>
              </a:ext>
            </a:extLst>
          </p:cNvPr>
          <p:cNvSpPr txBox="1"/>
          <p:nvPr/>
        </p:nvSpPr>
        <p:spPr>
          <a:xfrm>
            <a:off x="2453293" y="711258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17" name="pole tekstowe 16">
            <a:extLst>
              <a:ext uri="{FF2B5EF4-FFF2-40B4-BE49-F238E27FC236}">
                <a16:creationId xmlns:a16="http://schemas.microsoft.com/office/drawing/2014/main" id="{CC3AEC83-633D-2EB7-7EF8-8880C3BBBBE7}"/>
              </a:ext>
            </a:extLst>
          </p:cNvPr>
          <p:cNvSpPr txBox="1"/>
          <p:nvPr/>
        </p:nvSpPr>
        <p:spPr>
          <a:xfrm>
            <a:off x="8433141" y="1778602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18" name="pole tekstowe 17">
            <a:extLst>
              <a:ext uri="{FF2B5EF4-FFF2-40B4-BE49-F238E27FC236}">
                <a16:creationId xmlns:a16="http://schemas.microsoft.com/office/drawing/2014/main" id="{2218EC04-771C-CB8F-E39F-D7C5237E5C9F}"/>
              </a:ext>
            </a:extLst>
          </p:cNvPr>
          <p:cNvSpPr txBox="1"/>
          <p:nvPr/>
        </p:nvSpPr>
        <p:spPr>
          <a:xfrm>
            <a:off x="2453295" y="3135244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19" name="pole tekstowe 18">
            <a:extLst>
              <a:ext uri="{FF2B5EF4-FFF2-40B4-BE49-F238E27FC236}">
                <a16:creationId xmlns:a16="http://schemas.microsoft.com/office/drawing/2014/main" id="{447E6588-2D8D-13CE-C0D5-B0709B5988D0}"/>
              </a:ext>
            </a:extLst>
          </p:cNvPr>
          <p:cNvSpPr txBox="1"/>
          <p:nvPr/>
        </p:nvSpPr>
        <p:spPr>
          <a:xfrm>
            <a:off x="6781481" y="3977462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20" name="pole tekstowe 19">
            <a:extLst>
              <a:ext uri="{FF2B5EF4-FFF2-40B4-BE49-F238E27FC236}">
                <a16:creationId xmlns:a16="http://schemas.microsoft.com/office/drawing/2014/main" id="{AAA79F67-A83D-6C1A-C0C4-7E41D632B5D7}"/>
              </a:ext>
            </a:extLst>
          </p:cNvPr>
          <p:cNvSpPr txBox="1"/>
          <p:nvPr/>
        </p:nvSpPr>
        <p:spPr>
          <a:xfrm>
            <a:off x="2453294" y="4914125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21" name="pole tekstowe 20">
            <a:extLst>
              <a:ext uri="{FF2B5EF4-FFF2-40B4-BE49-F238E27FC236}">
                <a16:creationId xmlns:a16="http://schemas.microsoft.com/office/drawing/2014/main" id="{4F3C2167-214B-B1BA-EC53-3871267E29CA}"/>
              </a:ext>
            </a:extLst>
          </p:cNvPr>
          <p:cNvSpPr txBox="1"/>
          <p:nvPr/>
        </p:nvSpPr>
        <p:spPr>
          <a:xfrm>
            <a:off x="4161547" y="5574306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23" name="Prostokąt 22">
            <a:extLst>
              <a:ext uri="{FF2B5EF4-FFF2-40B4-BE49-F238E27FC236}">
                <a16:creationId xmlns:a16="http://schemas.microsoft.com/office/drawing/2014/main" id="{35BD4037-C53C-B293-BB49-ABF2F902E4D7}"/>
              </a:ext>
            </a:extLst>
          </p:cNvPr>
          <p:cNvSpPr/>
          <p:nvPr/>
        </p:nvSpPr>
        <p:spPr>
          <a:xfrm>
            <a:off x="2316431" y="968972"/>
            <a:ext cx="541070" cy="541674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5" name="Prostokąt 24">
            <a:extLst>
              <a:ext uri="{FF2B5EF4-FFF2-40B4-BE49-F238E27FC236}">
                <a16:creationId xmlns:a16="http://schemas.microsoft.com/office/drawing/2014/main" id="{9CAB04BB-33F8-C8E2-5D83-500C2C61072D}"/>
              </a:ext>
            </a:extLst>
          </p:cNvPr>
          <p:cNvSpPr/>
          <p:nvPr/>
        </p:nvSpPr>
        <p:spPr>
          <a:xfrm>
            <a:off x="7954912" y="2002586"/>
            <a:ext cx="1019300" cy="176489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6" name="Prostokąt 25">
            <a:extLst>
              <a:ext uri="{FF2B5EF4-FFF2-40B4-BE49-F238E27FC236}">
                <a16:creationId xmlns:a16="http://schemas.microsoft.com/office/drawing/2014/main" id="{7ACCAC08-3932-D799-E805-6E98DDF80238}"/>
              </a:ext>
            </a:extLst>
          </p:cNvPr>
          <p:cNvSpPr/>
          <p:nvPr/>
        </p:nvSpPr>
        <p:spPr>
          <a:xfrm>
            <a:off x="6638924" y="4208878"/>
            <a:ext cx="830337" cy="176489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7" name="Prostokąt 26">
            <a:extLst>
              <a:ext uri="{FF2B5EF4-FFF2-40B4-BE49-F238E27FC236}">
                <a16:creationId xmlns:a16="http://schemas.microsoft.com/office/drawing/2014/main" id="{63D10B2E-5BBE-B9EC-A9DD-E4EC5D13C2CB}"/>
              </a:ext>
            </a:extLst>
          </p:cNvPr>
          <p:cNvSpPr/>
          <p:nvPr/>
        </p:nvSpPr>
        <p:spPr>
          <a:xfrm>
            <a:off x="4229099" y="5849155"/>
            <a:ext cx="349677" cy="203694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8" name="Prostokąt 27">
            <a:extLst>
              <a:ext uri="{FF2B5EF4-FFF2-40B4-BE49-F238E27FC236}">
                <a16:creationId xmlns:a16="http://schemas.microsoft.com/office/drawing/2014/main" id="{8BC80DF0-A412-FAF6-4324-3714788986F2}"/>
              </a:ext>
            </a:extLst>
          </p:cNvPr>
          <p:cNvSpPr/>
          <p:nvPr/>
        </p:nvSpPr>
        <p:spPr>
          <a:xfrm>
            <a:off x="2238375" y="3321410"/>
            <a:ext cx="619125" cy="379058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dirty="0"/>
              <a:t>v</a:t>
            </a:r>
          </a:p>
        </p:txBody>
      </p:sp>
      <p:sp>
        <p:nvSpPr>
          <p:cNvPr id="29" name="Prostokąt 28">
            <a:extLst>
              <a:ext uri="{FF2B5EF4-FFF2-40B4-BE49-F238E27FC236}">
                <a16:creationId xmlns:a16="http://schemas.microsoft.com/office/drawing/2014/main" id="{C5C84558-E087-DBE7-835C-BCC63C556FD9}"/>
              </a:ext>
            </a:extLst>
          </p:cNvPr>
          <p:cNvSpPr/>
          <p:nvPr/>
        </p:nvSpPr>
        <p:spPr>
          <a:xfrm>
            <a:off x="2238375" y="5113639"/>
            <a:ext cx="619126" cy="210998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cxnSp>
        <p:nvCxnSpPr>
          <p:cNvPr id="33" name="Łącznik prosty ze strzałką 32">
            <a:extLst>
              <a:ext uri="{FF2B5EF4-FFF2-40B4-BE49-F238E27FC236}">
                <a16:creationId xmlns:a16="http://schemas.microsoft.com/office/drawing/2014/main" id="{206CF19D-2B13-BDCC-AAE2-057AFA15455C}"/>
              </a:ext>
            </a:extLst>
          </p:cNvPr>
          <p:cNvCxnSpPr>
            <a:cxnSpLocks/>
          </p:cNvCxnSpPr>
          <p:nvPr/>
        </p:nvCxnSpPr>
        <p:spPr>
          <a:xfrm flipH="1">
            <a:off x="5590058" y="5219138"/>
            <a:ext cx="944092" cy="5812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6662004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>
            <a:extLst>
              <a:ext uri="{FF2B5EF4-FFF2-40B4-BE49-F238E27FC236}">
                <a16:creationId xmlns:a16="http://schemas.microsoft.com/office/drawing/2014/main" id="{57567C6B-8E6C-8197-04BE-90179196A0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8564" y="3966804"/>
            <a:ext cx="4696480" cy="504895"/>
          </a:xfrm>
          <a:prstGeom prst="rect">
            <a:avLst/>
          </a:prstGeom>
        </p:spPr>
      </p:pic>
      <p:pic>
        <p:nvPicPr>
          <p:cNvPr id="5" name="Obraz 4">
            <a:extLst>
              <a:ext uri="{FF2B5EF4-FFF2-40B4-BE49-F238E27FC236}">
                <a16:creationId xmlns:a16="http://schemas.microsoft.com/office/drawing/2014/main" id="{401F0185-37CB-45A8-CB5B-8CF9525B45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25723" y="3248118"/>
            <a:ext cx="3429479" cy="495369"/>
          </a:xfrm>
          <a:prstGeom prst="rect">
            <a:avLst/>
          </a:prstGeom>
        </p:spPr>
      </p:pic>
      <p:sp>
        <p:nvSpPr>
          <p:cNvPr id="6" name="pole tekstowe 5">
            <a:extLst>
              <a:ext uri="{FF2B5EF4-FFF2-40B4-BE49-F238E27FC236}">
                <a16:creationId xmlns:a16="http://schemas.microsoft.com/office/drawing/2014/main" id="{CD60CE6B-074C-AC91-9C3E-C4CB2D4A8BC9}"/>
              </a:ext>
            </a:extLst>
          </p:cNvPr>
          <p:cNvSpPr txBox="1"/>
          <p:nvPr/>
        </p:nvSpPr>
        <p:spPr>
          <a:xfrm>
            <a:off x="4329719" y="3332975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B9B91519-3B86-FBEC-227C-8E6B8CF20C06}"/>
              </a:ext>
            </a:extLst>
          </p:cNvPr>
          <p:cNvSpPr txBox="1"/>
          <p:nvPr/>
        </p:nvSpPr>
        <p:spPr>
          <a:xfrm>
            <a:off x="6037972" y="3993156"/>
            <a:ext cx="541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1" dirty="0">
                <a:solidFill>
                  <a:schemeClr val="accent2">
                    <a:lumMod val="50000"/>
                  </a:schemeClr>
                </a:solidFill>
              </a:rPr>
              <a:t>MSB</a:t>
            </a:r>
          </a:p>
        </p:txBody>
      </p:sp>
      <p:sp>
        <p:nvSpPr>
          <p:cNvPr id="8" name="Prostokąt 7">
            <a:extLst>
              <a:ext uri="{FF2B5EF4-FFF2-40B4-BE49-F238E27FC236}">
                <a16:creationId xmlns:a16="http://schemas.microsoft.com/office/drawing/2014/main" id="{20CA7A7F-C760-2AD8-C724-D11392373C10}"/>
              </a:ext>
            </a:extLst>
          </p:cNvPr>
          <p:cNvSpPr/>
          <p:nvPr/>
        </p:nvSpPr>
        <p:spPr>
          <a:xfrm>
            <a:off x="6105524" y="4268005"/>
            <a:ext cx="349677" cy="203694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9" name="Prostokąt 8">
            <a:extLst>
              <a:ext uri="{FF2B5EF4-FFF2-40B4-BE49-F238E27FC236}">
                <a16:creationId xmlns:a16="http://schemas.microsoft.com/office/drawing/2014/main" id="{3DFD4AA4-55A1-C4B0-F675-223E95A8E329}"/>
              </a:ext>
            </a:extLst>
          </p:cNvPr>
          <p:cNvSpPr/>
          <p:nvPr/>
        </p:nvSpPr>
        <p:spPr>
          <a:xfrm>
            <a:off x="4114800" y="3532489"/>
            <a:ext cx="619126" cy="210998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cxnSp>
        <p:nvCxnSpPr>
          <p:cNvPr id="10" name="Łącznik prosty ze strzałką 9">
            <a:extLst>
              <a:ext uri="{FF2B5EF4-FFF2-40B4-BE49-F238E27FC236}">
                <a16:creationId xmlns:a16="http://schemas.microsoft.com/office/drawing/2014/main" id="{C1DABBE8-C4A2-B98A-9CC0-3D0E01788CBB}"/>
              </a:ext>
            </a:extLst>
          </p:cNvPr>
          <p:cNvCxnSpPr>
            <a:cxnSpLocks/>
          </p:cNvCxnSpPr>
          <p:nvPr/>
        </p:nvCxnSpPr>
        <p:spPr>
          <a:xfrm flipH="1">
            <a:off x="6720952" y="3637988"/>
            <a:ext cx="944092" cy="5812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pole tekstowe 10">
            <a:extLst>
              <a:ext uri="{FF2B5EF4-FFF2-40B4-BE49-F238E27FC236}">
                <a16:creationId xmlns:a16="http://schemas.microsoft.com/office/drawing/2014/main" id="{AC05A239-3778-3814-75DC-EE1B8E45A0AB}"/>
              </a:ext>
            </a:extLst>
          </p:cNvPr>
          <p:cNvSpPr txBox="1"/>
          <p:nvPr/>
        </p:nvSpPr>
        <p:spPr>
          <a:xfrm>
            <a:off x="7665044" y="3248118"/>
            <a:ext cx="1678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Ile kolumn(1)</a:t>
            </a:r>
          </a:p>
        </p:txBody>
      </p:sp>
      <p:cxnSp>
        <p:nvCxnSpPr>
          <p:cNvPr id="12" name="Łącznik prosty ze strzałką 11">
            <a:extLst>
              <a:ext uri="{FF2B5EF4-FFF2-40B4-BE49-F238E27FC236}">
                <a16:creationId xmlns:a16="http://schemas.microsoft.com/office/drawing/2014/main" id="{1FD21B44-4346-5EEF-D7B4-81AB5C56527A}"/>
              </a:ext>
            </a:extLst>
          </p:cNvPr>
          <p:cNvCxnSpPr>
            <a:cxnSpLocks/>
          </p:cNvCxnSpPr>
          <p:nvPr/>
        </p:nvCxnSpPr>
        <p:spPr>
          <a:xfrm flipH="1" flipV="1">
            <a:off x="7162800" y="4471699"/>
            <a:ext cx="1405461" cy="7188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pole tekstowe 12">
            <a:extLst>
              <a:ext uri="{FF2B5EF4-FFF2-40B4-BE49-F238E27FC236}">
                <a16:creationId xmlns:a16="http://schemas.microsoft.com/office/drawing/2014/main" id="{4EF44E5E-7C9B-9F85-56F1-11D0C5FF1DF3}"/>
              </a:ext>
            </a:extLst>
          </p:cNvPr>
          <p:cNvSpPr txBox="1"/>
          <p:nvPr/>
        </p:nvSpPr>
        <p:spPr>
          <a:xfrm>
            <a:off x="8749236" y="5005881"/>
            <a:ext cx="1678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Ile wierszy (24)</a:t>
            </a:r>
          </a:p>
        </p:txBody>
      </p:sp>
      <p:cxnSp>
        <p:nvCxnSpPr>
          <p:cNvPr id="19" name="Łącznik prosty ze strzałką 18">
            <a:extLst>
              <a:ext uri="{FF2B5EF4-FFF2-40B4-BE49-F238E27FC236}">
                <a16:creationId xmlns:a16="http://schemas.microsoft.com/office/drawing/2014/main" id="{023D3AE0-9587-A641-2A80-3777E00B35A8}"/>
              </a:ext>
            </a:extLst>
          </p:cNvPr>
          <p:cNvCxnSpPr>
            <a:cxnSpLocks/>
          </p:cNvCxnSpPr>
          <p:nvPr/>
        </p:nvCxnSpPr>
        <p:spPr>
          <a:xfrm flipH="1" flipV="1">
            <a:off x="7732596" y="4301677"/>
            <a:ext cx="1896375" cy="2669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pole tekstowe 19">
            <a:extLst>
              <a:ext uri="{FF2B5EF4-FFF2-40B4-BE49-F238E27FC236}">
                <a16:creationId xmlns:a16="http://schemas.microsoft.com/office/drawing/2014/main" id="{DA5A55DC-2E86-EFE7-3B96-43DF976A01D6}"/>
              </a:ext>
            </a:extLst>
          </p:cNvPr>
          <p:cNvSpPr txBox="1"/>
          <p:nvPr/>
        </p:nvSpPr>
        <p:spPr>
          <a:xfrm>
            <a:off x="9696523" y="4417935"/>
            <a:ext cx="1678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Jaki stan</a:t>
            </a:r>
          </a:p>
        </p:txBody>
      </p:sp>
    </p:spTree>
    <p:extLst>
      <p:ext uri="{BB962C8B-B14F-4D97-AF65-F5344CB8AC3E}">
        <p14:creationId xmlns:p14="http://schemas.microsoft.com/office/powerpoint/2010/main" val="25783403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3DB8B519-9651-343D-B62B-1F3EA1718E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28285" y="381525"/>
            <a:ext cx="8928310" cy="5609700"/>
          </a:xfrm>
        </p:spPr>
      </p:pic>
    </p:spTree>
    <p:extLst>
      <p:ext uri="{BB962C8B-B14F-4D97-AF65-F5344CB8AC3E}">
        <p14:creationId xmlns:p14="http://schemas.microsoft.com/office/powerpoint/2010/main" val="264870076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braz 6">
            <a:extLst>
              <a:ext uri="{FF2B5EF4-FFF2-40B4-BE49-F238E27FC236}">
                <a16:creationId xmlns:a16="http://schemas.microsoft.com/office/drawing/2014/main" id="{1B3ADDC3-78F6-8114-D115-E991FFE6BA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950" y="2033376"/>
            <a:ext cx="10068742" cy="2611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7448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086DCCA-1A88-D42F-F8AF-2F9FC89A3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3159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" name="Obiekt 4">
            <a:extLst>
              <a:ext uri="{FF2B5EF4-FFF2-40B4-BE49-F238E27FC236}">
                <a16:creationId xmlns:a16="http://schemas.microsoft.com/office/drawing/2014/main" id="{36436A59-6A6A-2AED-8BA2-13F867CD47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803211"/>
              </p:ext>
            </p:extLst>
          </p:nvPr>
        </p:nvGraphicFramePr>
        <p:xfrm>
          <a:off x="4324894" y="166780"/>
          <a:ext cx="3542211" cy="652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362774" imgH="2517775" progId="Visio.Drawing.11">
                  <p:embed/>
                </p:oleObj>
              </mc:Choice>
              <mc:Fallback>
                <p:oleObj r:id="rId3" imgW="1362774" imgH="2517775" progId="Visio.Drawing.11">
                  <p:embed/>
                  <p:pic>
                    <p:nvPicPr>
                      <p:cNvPr id="5" name="Obiekt 4">
                        <a:extLst>
                          <a:ext uri="{FF2B5EF4-FFF2-40B4-BE49-F238E27FC236}">
                            <a16:creationId xmlns:a16="http://schemas.microsoft.com/office/drawing/2014/main" id="{36436A59-6A6A-2AED-8BA2-13F867CD47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894" y="166780"/>
                        <a:ext cx="3542211" cy="652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8866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F1C66153-D68C-4BB9-3A0C-0F6B24FDF0E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521046"/>
            <a:ext cx="10515600" cy="2712595"/>
          </a:xfrm>
        </p:spPr>
      </p:pic>
    </p:spTree>
    <p:extLst>
      <p:ext uri="{BB962C8B-B14F-4D97-AF65-F5344CB8AC3E}">
        <p14:creationId xmlns:p14="http://schemas.microsoft.com/office/powerpoint/2010/main" val="38336332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6C2DA323-5600-295C-2E36-E2BA5F1F6E7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2002000"/>
            <a:ext cx="10515600" cy="2665087"/>
          </a:xfrm>
        </p:spPr>
      </p:pic>
    </p:spTree>
    <p:extLst>
      <p:ext uri="{BB962C8B-B14F-4D97-AF65-F5344CB8AC3E}">
        <p14:creationId xmlns:p14="http://schemas.microsoft.com/office/powerpoint/2010/main" val="84022527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FB00550-71C3-717E-8383-52F80E3E2D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https://www.allaboutcircuits.com/textbook/digital/chpt-12/parallel-in-serial-out-shift-register/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2F017AC1-941B-DA83-35F7-EA86ECB434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38070" y="2053363"/>
            <a:ext cx="6547180" cy="2751273"/>
          </a:xfrm>
        </p:spPr>
      </p:pic>
    </p:spTree>
    <p:extLst>
      <p:ext uri="{BB962C8B-B14F-4D97-AF65-F5344CB8AC3E}">
        <p14:creationId xmlns:p14="http://schemas.microsoft.com/office/powerpoint/2010/main" val="12499472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 descr="Obraz zawierający tekst, diagram, linia, Plan&#10;&#10;Opis wygenerowany automatycznie">
            <a:extLst>
              <a:ext uri="{FF2B5EF4-FFF2-40B4-BE49-F238E27FC236}">
                <a16:creationId xmlns:a16="http://schemas.microsoft.com/office/drawing/2014/main" id="{472A4CB6-51CF-C2EA-1EC2-C42EC385280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5101" y="499744"/>
            <a:ext cx="6791779" cy="5942807"/>
          </a:xfrm>
        </p:spPr>
      </p:pic>
    </p:spTree>
    <p:extLst>
      <p:ext uri="{BB962C8B-B14F-4D97-AF65-F5344CB8AC3E}">
        <p14:creationId xmlns:p14="http://schemas.microsoft.com/office/powerpoint/2010/main" val="38513138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06FFAAF8-6D30-0281-E3A2-C8059D73027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47125" y="3256153"/>
            <a:ext cx="9497750" cy="3096057"/>
          </a:xfrm>
        </p:spPr>
      </p:pic>
      <p:pic>
        <p:nvPicPr>
          <p:cNvPr id="6" name="Symbol zastępczy zawartości 4">
            <a:extLst>
              <a:ext uri="{FF2B5EF4-FFF2-40B4-BE49-F238E27FC236}">
                <a16:creationId xmlns:a16="http://schemas.microsoft.com/office/drawing/2014/main" id="{8B7C7D20-33F0-D215-BF9A-1BA82A275D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2410" y="707783"/>
            <a:ext cx="6547180" cy="2751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30736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58FEEF41-05A4-E3D7-6480-9BF3D74A243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85439" y="3424857"/>
            <a:ext cx="11144734" cy="3430748"/>
          </a:xfrm>
        </p:spPr>
      </p:pic>
      <p:pic>
        <p:nvPicPr>
          <p:cNvPr id="6" name="Symbol zastępczy zawartości 4">
            <a:extLst>
              <a:ext uri="{FF2B5EF4-FFF2-40B4-BE49-F238E27FC236}">
                <a16:creationId xmlns:a16="http://schemas.microsoft.com/office/drawing/2014/main" id="{6A484B28-3B09-CD92-9E70-10EA1B088A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0634" y="492193"/>
            <a:ext cx="6547180" cy="2751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7688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01C26541-1066-8BE4-0555-CFC4316A8A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8474" y="373599"/>
            <a:ext cx="10885638" cy="4258988"/>
          </a:xfrm>
        </p:spPr>
      </p:pic>
      <p:sp>
        <p:nvSpPr>
          <p:cNvPr id="6" name="Prostokąt 5">
            <a:extLst>
              <a:ext uri="{FF2B5EF4-FFF2-40B4-BE49-F238E27FC236}">
                <a16:creationId xmlns:a16="http://schemas.microsoft.com/office/drawing/2014/main" id="{8A85F417-A3D2-3A4D-C102-7A2930BFEAE9}"/>
              </a:ext>
            </a:extLst>
          </p:cNvPr>
          <p:cNvSpPr/>
          <p:nvPr/>
        </p:nvSpPr>
        <p:spPr>
          <a:xfrm>
            <a:off x="3010829" y="2170771"/>
            <a:ext cx="810322" cy="98874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7" name="Prostokąt 6">
            <a:extLst>
              <a:ext uri="{FF2B5EF4-FFF2-40B4-BE49-F238E27FC236}">
                <a16:creationId xmlns:a16="http://schemas.microsoft.com/office/drawing/2014/main" id="{676557CF-1B10-21E0-7A06-636E2AC63B20}"/>
              </a:ext>
            </a:extLst>
          </p:cNvPr>
          <p:cNvSpPr/>
          <p:nvPr/>
        </p:nvSpPr>
        <p:spPr>
          <a:xfrm>
            <a:off x="3821151" y="3828585"/>
            <a:ext cx="1918010" cy="341971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8" name="pole tekstowe 7">
            <a:extLst>
              <a:ext uri="{FF2B5EF4-FFF2-40B4-BE49-F238E27FC236}">
                <a16:creationId xmlns:a16="http://schemas.microsoft.com/office/drawing/2014/main" id="{684E0D04-29C5-B21F-E911-2AA51174B5E3}"/>
              </a:ext>
            </a:extLst>
          </p:cNvPr>
          <p:cNvSpPr txBox="1"/>
          <p:nvPr/>
        </p:nvSpPr>
        <p:spPr>
          <a:xfrm>
            <a:off x="3256155" y="2064977"/>
            <a:ext cx="3196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>
                <a:solidFill>
                  <a:srgbClr val="FF0000"/>
                </a:solidFill>
              </a:rPr>
              <a:t>1</a:t>
            </a:r>
          </a:p>
          <a:p>
            <a:r>
              <a:rPr lang="pl-PL" sz="2400" dirty="0">
                <a:solidFill>
                  <a:srgbClr val="FF0000"/>
                </a:solidFill>
              </a:rPr>
              <a:t>0</a:t>
            </a:r>
          </a:p>
          <a:p>
            <a:r>
              <a:rPr lang="pl-PL" sz="24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" name="pole tekstowe 8">
            <a:extLst>
              <a:ext uri="{FF2B5EF4-FFF2-40B4-BE49-F238E27FC236}">
                <a16:creationId xmlns:a16="http://schemas.microsoft.com/office/drawing/2014/main" id="{69B8B90D-7FBE-8DE9-AA3A-76ADF4BCC152}"/>
              </a:ext>
            </a:extLst>
          </p:cNvPr>
          <p:cNvSpPr txBox="1"/>
          <p:nvPr/>
        </p:nvSpPr>
        <p:spPr>
          <a:xfrm>
            <a:off x="3984703" y="3768737"/>
            <a:ext cx="19180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>
                <a:solidFill>
                  <a:srgbClr val="FF0000"/>
                </a:solidFill>
              </a:rPr>
              <a:t>1       0       1</a:t>
            </a:r>
          </a:p>
        </p:txBody>
      </p:sp>
      <p:sp>
        <p:nvSpPr>
          <p:cNvPr id="10" name="Prostokąt 9">
            <a:extLst>
              <a:ext uri="{FF2B5EF4-FFF2-40B4-BE49-F238E27FC236}">
                <a16:creationId xmlns:a16="http://schemas.microsoft.com/office/drawing/2014/main" id="{A00162F4-5F57-DE08-5682-60712FB82810}"/>
              </a:ext>
            </a:extLst>
          </p:cNvPr>
          <p:cNvSpPr/>
          <p:nvPr/>
        </p:nvSpPr>
        <p:spPr>
          <a:xfrm>
            <a:off x="6195768" y="2170771"/>
            <a:ext cx="810322" cy="98874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1" name="pole tekstowe 10">
            <a:extLst>
              <a:ext uri="{FF2B5EF4-FFF2-40B4-BE49-F238E27FC236}">
                <a16:creationId xmlns:a16="http://schemas.microsoft.com/office/drawing/2014/main" id="{3C0B8D5C-C09F-59B7-6CD1-9760A3B18AF0}"/>
              </a:ext>
            </a:extLst>
          </p:cNvPr>
          <p:cNvSpPr txBox="1"/>
          <p:nvPr/>
        </p:nvSpPr>
        <p:spPr>
          <a:xfrm>
            <a:off x="6441094" y="2064977"/>
            <a:ext cx="3196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>
                <a:solidFill>
                  <a:srgbClr val="FF0000"/>
                </a:solidFill>
              </a:rPr>
              <a:t>0</a:t>
            </a:r>
          </a:p>
          <a:p>
            <a:r>
              <a:rPr lang="pl-PL" sz="2400" dirty="0">
                <a:solidFill>
                  <a:srgbClr val="FF0000"/>
                </a:solidFill>
              </a:rPr>
              <a:t>1</a:t>
            </a:r>
          </a:p>
          <a:p>
            <a:r>
              <a:rPr lang="pl-PL" sz="24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2" name="Prostokąt 11">
            <a:extLst>
              <a:ext uri="{FF2B5EF4-FFF2-40B4-BE49-F238E27FC236}">
                <a16:creationId xmlns:a16="http://schemas.microsoft.com/office/drawing/2014/main" id="{C5A0E86C-8F38-2962-F59D-ABCC9912BB4B}"/>
              </a:ext>
            </a:extLst>
          </p:cNvPr>
          <p:cNvSpPr/>
          <p:nvPr/>
        </p:nvSpPr>
        <p:spPr>
          <a:xfrm>
            <a:off x="7006090" y="3828585"/>
            <a:ext cx="1833110" cy="34197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3" name="pole tekstowe 12">
            <a:extLst>
              <a:ext uri="{FF2B5EF4-FFF2-40B4-BE49-F238E27FC236}">
                <a16:creationId xmlns:a16="http://schemas.microsoft.com/office/drawing/2014/main" id="{26C88F38-26AE-5F69-DF08-F5DC93D42B5C}"/>
              </a:ext>
            </a:extLst>
          </p:cNvPr>
          <p:cNvSpPr txBox="1"/>
          <p:nvPr/>
        </p:nvSpPr>
        <p:spPr>
          <a:xfrm>
            <a:off x="7069873" y="3783980"/>
            <a:ext cx="17024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>
                <a:solidFill>
                  <a:srgbClr val="FF0000"/>
                </a:solidFill>
              </a:rPr>
              <a:t>0        1      0</a:t>
            </a:r>
          </a:p>
        </p:txBody>
      </p:sp>
    </p:spTree>
    <p:extLst>
      <p:ext uri="{BB962C8B-B14F-4D97-AF65-F5344CB8AC3E}">
        <p14:creationId xmlns:p14="http://schemas.microsoft.com/office/powerpoint/2010/main" val="12126515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F740599A-C3A5-77C0-3D72-9CFDD5D133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16A81373-FF32-919D-DA87-E655A8EC58F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086462"/>
            <a:ext cx="10515600" cy="1926522"/>
          </a:xfrm>
        </p:spPr>
      </p:pic>
      <p:sp>
        <p:nvSpPr>
          <p:cNvPr id="6" name="pole tekstowe 5">
            <a:extLst>
              <a:ext uri="{FF2B5EF4-FFF2-40B4-BE49-F238E27FC236}">
                <a16:creationId xmlns:a16="http://schemas.microsoft.com/office/drawing/2014/main" id="{0B86DFF5-B674-C30A-6880-41454257706B}"/>
              </a:ext>
            </a:extLst>
          </p:cNvPr>
          <p:cNvSpPr txBox="1"/>
          <p:nvPr/>
        </p:nvSpPr>
        <p:spPr>
          <a:xfrm>
            <a:off x="2520176" y="4207727"/>
            <a:ext cx="52931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Czas potrzebny na odczyt danych z matrycy M*N</a:t>
            </a:r>
          </a:p>
          <a:p>
            <a:endParaRPr lang="pl-PL" dirty="0"/>
          </a:p>
          <a:p>
            <a:r>
              <a:rPr lang="pl-PL" dirty="0"/>
              <a:t>W tym przypadku M=3 a N=24. Zatem potrzebne są 72 takty.</a:t>
            </a:r>
            <a:br>
              <a:rPr lang="pl-PL" dirty="0"/>
            </a:br>
            <a:br>
              <a:rPr lang="pl-PL" dirty="0"/>
            </a:br>
            <a:r>
              <a:rPr lang="pl-PL" dirty="0"/>
              <a:t>Takt zegara dla powyższego zegara wynosi 8ns.</a:t>
            </a:r>
            <a:br>
              <a:rPr lang="pl-PL" dirty="0"/>
            </a:br>
            <a:endParaRPr lang="pl-PL" dirty="0"/>
          </a:p>
          <a:p>
            <a:r>
              <a:rPr lang="pl-PL" dirty="0"/>
              <a:t>576ns/8ns = 72ns</a:t>
            </a:r>
          </a:p>
        </p:txBody>
      </p:sp>
    </p:spTree>
    <p:extLst>
      <p:ext uri="{BB962C8B-B14F-4D97-AF65-F5344CB8AC3E}">
        <p14:creationId xmlns:p14="http://schemas.microsoft.com/office/powerpoint/2010/main" val="17008583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5784A783-FB4F-E6F6-FAE7-C900390990B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49822"/>
            <a:ext cx="9904259" cy="6558356"/>
          </a:xfrm>
        </p:spPr>
      </p:pic>
      <p:pic>
        <p:nvPicPr>
          <p:cNvPr id="7" name="Obraz 6">
            <a:extLst>
              <a:ext uri="{FF2B5EF4-FFF2-40B4-BE49-F238E27FC236}">
                <a16:creationId xmlns:a16="http://schemas.microsoft.com/office/drawing/2014/main" id="{8AE6CF53-7247-17A4-61B8-4AAC0BC9CE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16695" y="1738692"/>
            <a:ext cx="2495898" cy="1209844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cxnSp>
        <p:nvCxnSpPr>
          <p:cNvPr id="9" name="Łącznik prosty ze strzałką 8">
            <a:extLst>
              <a:ext uri="{FF2B5EF4-FFF2-40B4-BE49-F238E27FC236}">
                <a16:creationId xmlns:a16="http://schemas.microsoft.com/office/drawing/2014/main" id="{778781E2-774C-775B-082B-8AF6BCDF5F5A}"/>
              </a:ext>
            </a:extLst>
          </p:cNvPr>
          <p:cNvCxnSpPr/>
          <p:nvPr/>
        </p:nvCxnSpPr>
        <p:spPr>
          <a:xfrm flipH="1">
            <a:off x="7783551" y="2505307"/>
            <a:ext cx="1390186" cy="133071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365035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B3C08BA-25F9-42D0-1ACD-93F9C56DF3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A1F50AB8-27F7-E49D-9A57-CFB416D61F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522249"/>
            <a:ext cx="12166466" cy="4763429"/>
          </a:xfrm>
        </p:spPr>
      </p:pic>
    </p:spTree>
    <p:extLst>
      <p:ext uri="{BB962C8B-B14F-4D97-AF65-F5344CB8AC3E}">
        <p14:creationId xmlns:p14="http://schemas.microsoft.com/office/powerpoint/2010/main" val="34061921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6D16AB4-52BB-8895-52E2-0C925880F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prowadzenie</a:t>
            </a:r>
          </a:p>
        </p:txBody>
      </p:sp>
      <p:pic>
        <p:nvPicPr>
          <p:cNvPr id="5" name="Symbol zastępczy zawartości 3">
            <a:extLst>
              <a:ext uri="{FF2B5EF4-FFF2-40B4-BE49-F238E27FC236}">
                <a16:creationId xmlns:a16="http://schemas.microsoft.com/office/drawing/2014/main" id="{1382BB04-37D0-D922-3857-42F9E22CDE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4335" y="365125"/>
            <a:ext cx="5319465" cy="5612864"/>
          </a:xfrm>
          <a:prstGeom prst="rect">
            <a:avLst/>
          </a:prstGeom>
        </p:spPr>
      </p:pic>
      <p:graphicFrame>
        <p:nvGraphicFramePr>
          <p:cNvPr id="8" name="Symbol zastępczy zawartości 7">
            <a:extLst>
              <a:ext uri="{FF2B5EF4-FFF2-40B4-BE49-F238E27FC236}">
                <a16:creationId xmlns:a16="http://schemas.microsoft.com/office/drawing/2014/main" id="{9A3EACEE-6354-19BE-3A90-C17FD735B794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436883"/>
              </p:ext>
            </p:extLst>
          </p:nvPr>
        </p:nvGraphicFramePr>
        <p:xfrm>
          <a:off x="1891312" y="1690688"/>
          <a:ext cx="2669258" cy="4934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62774" imgH="2517775" progId="Visio.Drawing.11">
                  <p:embed/>
                </p:oleObj>
              </mc:Choice>
              <mc:Fallback>
                <p:oleObj r:id="rId4" imgW="1362774" imgH="2517775" progId="Visio.Drawing.11">
                  <p:embed/>
                  <p:pic>
                    <p:nvPicPr>
                      <p:cNvPr id="8" name="Symbol zastępczy zawartości 7">
                        <a:extLst>
                          <a:ext uri="{FF2B5EF4-FFF2-40B4-BE49-F238E27FC236}">
                            <a16:creationId xmlns:a16="http://schemas.microsoft.com/office/drawing/2014/main" id="{9A3EACEE-6354-19BE-3A90-C17FD735B7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1312" y="1690688"/>
                        <a:ext cx="2669258" cy="4934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249859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F648597-A3B4-E650-B8B3-086BD30863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BAD348F-28CA-CD8E-83EA-D8EB66F84F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377156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5" name="Rectangle 11">
            <a:extLst>
              <a:ext uri="{FF2B5EF4-FFF2-40B4-BE49-F238E27FC236}">
                <a16:creationId xmlns:a16="http://schemas.microsoft.com/office/drawing/2014/main" id="{2151139A-886F-4B97-8815-729AD3831B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B5E08C4-8CDD-4623-A5B8-E998C6DEE3B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2" y="492"/>
            <a:ext cx="12191998" cy="1575955"/>
          </a:xfrm>
          <a:prstGeom prst="rect">
            <a:avLst/>
          </a:prstGeom>
          <a:gradFill>
            <a:gsLst>
              <a:gs pos="0">
                <a:schemeClr val="accent1">
                  <a:lumMod val="50000"/>
                </a:schemeClr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5F33878-D502-4FFA-8ACE-F2AECDB2A23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8128857" y="35"/>
            <a:ext cx="4063143" cy="1576412"/>
          </a:xfrm>
          <a:prstGeom prst="rect">
            <a:avLst/>
          </a:prstGeom>
          <a:gradFill>
            <a:gsLst>
              <a:gs pos="19000">
                <a:schemeClr val="accent1">
                  <a:lumMod val="50000"/>
                  <a:alpha val="68000"/>
                </a:schemeClr>
              </a:gs>
              <a:gs pos="100000">
                <a:schemeClr val="accent1">
                  <a:alpha val="79000"/>
                </a:schemeClr>
              </a:gs>
            </a:gsLst>
            <a:lin ang="19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3539FEE-81D3-4406-802E-60B20B16F4F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5307778" y="-5307777"/>
            <a:ext cx="1576446" cy="12192001"/>
          </a:xfrm>
          <a:prstGeom prst="rect">
            <a:avLst/>
          </a:prstGeom>
          <a:gradFill>
            <a:gsLst>
              <a:gs pos="16000">
                <a:srgbClr val="000000">
                  <a:alpha val="0"/>
                </a:srgbClr>
              </a:gs>
              <a:gs pos="99000">
                <a:srgbClr val="000000">
                  <a:alpha val="87000"/>
                </a:srgbClr>
              </a:gs>
            </a:gsLst>
            <a:lin ang="11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C701763-729E-462F-A5A8-E0DEFEB1E2E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825434" y="986"/>
            <a:ext cx="4303422" cy="1575461"/>
          </a:xfrm>
          <a:prstGeom prst="rect">
            <a:avLst/>
          </a:prstGeom>
          <a:gradFill>
            <a:gsLst>
              <a:gs pos="0">
                <a:schemeClr val="accent1">
                  <a:alpha val="17000"/>
                </a:schemeClr>
              </a:gs>
              <a:gs pos="74000">
                <a:schemeClr val="accent1">
                  <a:lumMod val="50000"/>
                  <a:alpha val="0"/>
                </a:schemeClr>
              </a:gs>
            </a:gsLst>
            <a:lin ang="14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28582D6E-D124-5C2D-EDEB-5C621A0C37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9714" y="353160"/>
            <a:ext cx="7091300" cy="898581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4000">
                <a:solidFill>
                  <a:srgbClr val="FFFFFF"/>
                </a:solidFill>
              </a:rPr>
              <a:t>Wprowadzenie</a:t>
            </a:r>
          </a:p>
        </p:txBody>
      </p:sp>
      <p:pic>
        <p:nvPicPr>
          <p:cNvPr id="7" name="Obraz 6" descr="Obraz zawierający tekst, diagram, Plan, zrzut ekranu&#10;&#10;Opis wygenerowany automatycznie">
            <a:extLst>
              <a:ext uri="{FF2B5EF4-FFF2-40B4-BE49-F238E27FC236}">
                <a16:creationId xmlns:a16="http://schemas.microsoft.com/office/drawing/2014/main" id="{E6AAD2DC-AA91-8A2E-1D91-D32BEF8301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9862" y="2181426"/>
            <a:ext cx="4716974" cy="3997637"/>
          </a:xfrm>
          <a:prstGeom prst="rect">
            <a:avLst/>
          </a:prstGeom>
        </p:spPr>
      </p:pic>
      <p:pic>
        <p:nvPicPr>
          <p:cNvPr id="5" name="Symbol zastępczy zawartości 3">
            <a:extLst>
              <a:ext uri="{FF2B5EF4-FFF2-40B4-BE49-F238E27FC236}">
                <a16:creationId xmlns:a16="http://schemas.microsoft.com/office/drawing/2014/main" id="{E207F5D4-9C41-D6AD-545E-1BBAC6DD85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45165" y="2217815"/>
            <a:ext cx="3788854" cy="3997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66763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907EF6B7-1338-4443-8C46-6A318D952D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AAE4CDD-124C-4DCF-9584-B6033B545D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167271" cy="6858000"/>
          </a:xfrm>
          <a:custGeom>
            <a:avLst/>
            <a:gdLst>
              <a:gd name="connsiteX0" fmla="*/ 0 w 4167271"/>
              <a:gd name="connsiteY0" fmla="*/ 0 h 6858000"/>
              <a:gd name="connsiteX1" fmla="*/ 2259550 w 4167271"/>
              <a:gd name="connsiteY1" fmla="*/ 0 h 6858000"/>
              <a:gd name="connsiteX2" fmla="*/ 2387803 w 4167271"/>
              <a:gd name="connsiteY2" fmla="*/ 82222 h 6858000"/>
              <a:gd name="connsiteX3" fmla="*/ 4167271 w 4167271"/>
              <a:gd name="connsiteY3" fmla="*/ 3429000 h 6858000"/>
              <a:gd name="connsiteX4" fmla="*/ 2387803 w 4167271"/>
              <a:gd name="connsiteY4" fmla="*/ 6775779 h 6858000"/>
              <a:gd name="connsiteX5" fmla="*/ 2259550 w 4167271"/>
              <a:gd name="connsiteY5" fmla="*/ 6858000 h 6858000"/>
              <a:gd name="connsiteX6" fmla="*/ 0 w 416727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271" h="6858000">
                <a:moveTo>
                  <a:pt x="0" y="0"/>
                </a:moveTo>
                <a:lnTo>
                  <a:pt x="2259550" y="0"/>
                </a:lnTo>
                <a:lnTo>
                  <a:pt x="2387803" y="82222"/>
                </a:lnTo>
                <a:cubicBezTo>
                  <a:pt x="3461407" y="807534"/>
                  <a:pt x="4167271" y="2035835"/>
                  <a:pt x="4167271" y="3429000"/>
                </a:cubicBezTo>
                <a:cubicBezTo>
                  <a:pt x="4167271" y="4822165"/>
                  <a:pt x="3461407" y="6050467"/>
                  <a:pt x="2387803" y="6775779"/>
                </a:cubicBezTo>
                <a:lnTo>
                  <a:pt x="225955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22A11186-3FA4-00ED-4A3F-A8719E5F32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834" y="1153572"/>
            <a:ext cx="3200400" cy="4461163"/>
          </a:xfrm>
        </p:spPr>
        <p:txBody>
          <a:bodyPr>
            <a:normAutofit/>
          </a:bodyPr>
          <a:lstStyle/>
          <a:p>
            <a:r>
              <a:rPr lang="pl-PL">
                <a:solidFill>
                  <a:srgbClr val="FFFFFF"/>
                </a:solidFill>
              </a:rPr>
              <a:t>Dlaczego to jest ważne? </a:t>
            </a:r>
          </a:p>
        </p:txBody>
      </p:sp>
      <p:sp>
        <p:nvSpPr>
          <p:cNvPr id="12" name="Arc 11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9FDACB5-7456-B695-47B7-F1BC91DEF5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47308" y="591344"/>
            <a:ext cx="6906491" cy="5585619"/>
          </a:xfrm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lang="pl-PL" sz="2400"/>
              <a:t>Chipy zawierające matryce pikseli rejestro-liczników znajdują zastosowanie w różnych dziedzinach dzięki zdolnościom dokładnego pomiaru, śledzenia czy analizy danych w czasie rzeczywistym. </a:t>
            </a:r>
          </a:p>
          <a:p>
            <a:pPr marL="0" indent="0">
              <a:buNone/>
            </a:pPr>
            <a:endParaRPr lang="pl-PL" sz="2400"/>
          </a:p>
          <a:p>
            <a:pPr marL="0" indent="0">
              <a:buNone/>
            </a:pPr>
            <a:r>
              <a:rPr lang="pl-PL" sz="2400"/>
              <a:t>Zastosowanie:</a:t>
            </a:r>
          </a:p>
          <a:p>
            <a:pPr marL="0" indent="0">
              <a:buNone/>
            </a:pPr>
            <a:r>
              <a:rPr lang="pl-PL" sz="2400"/>
              <a:t>- pomiar wielkości fizycznych: czas, odległość, temperatura</a:t>
            </a:r>
          </a:p>
          <a:p>
            <a:pPr marL="0" indent="0">
              <a:buNone/>
            </a:pPr>
            <a:r>
              <a:rPr lang="pl-PL" sz="2400"/>
              <a:t>- generacja sygnałów</a:t>
            </a:r>
          </a:p>
          <a:p>
            <a:pPr marL="0" indent="0">
              <a:buNone/>
            </a:pPr>
            <a:r>
              <a:rPr lang="pl-PL" sz="2400"/>
              <a:t>- sterowanie peryferiami</a:t>
            </a:r>
          </a:p>
          <a:p>
            <a:pPr marL="0" indent="0">
              <a:buNone/>
            </a:pPr>
            <a:r>
              <a:rPr lang="pl-PL" sz="2400"/>
              <a:t>- implementacja algorytmów cyfrowych</a:t>
            </a:r>
          </a:p>
          <a:p>
            <a:pPr marL="0" indent="0">
              <a:buNone/>
            </a:pPr>
            <a:r>
              <a:rPr lang="pl-PL" sz="2400"/>
              <a:t>-symulacja</a:t>
            </a:r>
          </a:p>
        </p:txBody>
      </p:sp>
    </p:spTree>
    <p:extLst>
      <p:ext uri="{BB962C8B-B14F-4D97-AF65-F5344CB8AC3E}">
        <p14:creationId xmlns:p14="http://schemas.microsoft.com/office/powerpoint/2010/main" val="17695541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5219B4-666A-AAED-030C-AFDFD2D4F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Zastosowanie</a:t>
            </a:r>
            <a:endParaRPr lang="pl-PL" dirty="0"/>
          </a:p>
        </p:txBody>
      </p:sp>
      <p:graphicFrame>
        <p:nvGraphicFramePr>
          <p:cNvPr id="4" name="Symbol zastępczy zawartości 3">
            <a:extLst>
              <a:ext uri="{FF2B5EF4-FFF2-40B4-BE49-F238E27FC236}">
                <a16:creationId xmlns:a16="http://schemas.microsoft.com/office/drawing/2014/main" id="{54993098-7DC2-E831-B4E1-C3B1DFBA217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16311095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652447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7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8431B110-13DA-F302-0BE3-EB32F4062D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631" y="1441938"/>
            <a:ext cx="7080738" cy="39741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pl-PL" sz="5400" dirty="0">
                <a:solidFill>
                  <a:schemeClr val="bg1">
                    <a:lumMod val="95000"/>
                    <a:lumOff val="5000"/>
                  </a:schemeClr>
                </a:solidFill>
              </a:rPr>
              <a:t>Schemat</a:t>
            </a:r>
            <a:endParaRPr lang="en-US" sz="54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8066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E5093ECC-8BEB-4546-A80D-0B4887662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Symbol zastępczy zawartości 16" descr="Obraz zawierający diagram, linia, Wykres&#10;&#10;Opis wygenerowany automatycznie">
            <a:extLst>
              <a:ext uri="{FF2B5EF4-FFF2-40B4-BE49-F238E27FC236}">
                <a16:creationId xmlns:a16="http://schemas.microsoft.com/office/drawing/2014/main" id="{826F4DCE-0057-0B97-B6E5-831C172D7F6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42" r="16045"/>
          <a:stretch/>
        </p:blipFill>
        <p:spPr>
          <a:xfrm>
            <a:off x="0" y="428897"/>
            <a:ext cx="12182111" cy="6000206"/>
          </a:xfrm>
        </p:spPr>
      </p:pic>
    </p:spTree>
    <p:extLst>
      <p:ext uri="{BB962C8B-B14F-4D97-AF65-F5344CB8AC3E}">
        <p14:creationId xmlns:p14="http://schemas.microsoft.com/office/powerpoint/2010/main" val="2538283987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769EEAFFF8050846B8921DC5A70925A7" ma:contentTypeVersion="3" ma:contentTypeDescription="Utwórz nowy dokument." ma:contentTypeScope="" ma:versionID="1f4082ff9506847b40a5a59f069eab22">
  <xsd:schema xmlns:xsd="http://www.w3.org/2001/XMLSchema" xmlns:xs="http://www.w3.org/2001/XMLSchema" xmlns:p="http://schemas.microsoft.com/office/2006/metadata/properties" xmlns:ns2="8f53f1b7-a1b3-4c57-bf3a-36b8131d8963" targetNamespace="http://schemas.microsoft.com/office/2006/metadata/properties" ma:root="true" ma:fieldsID="d189dd818bdf0938f0b5cbdf1b3b47c0" ns2:_="">
    <xsd:import namespace="8f53f1b7-a1b3-4c57-bf3a-36b8131d896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f53f1b7-a1b3-4c57-bf3a-36b8131d896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74586BE-E8EA-47E3-AF58-58324FF0C2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f53f1b7-a1b3-4c57-bf3a-36b8131d896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12BA5D1-44B4-4C9F-A672-67DCBBFEC43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F763675-BAE1-466E-AB84-E0C7CC83C137}">
  <ds:schemaRefs>
    <ds:schemaRef ds:uri="8f53f1b7-a1b3-4c57-bf3a-36b8131d8963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schemas.microsoft.com/office/2006/documentManagement/types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6504</TotalTime>
  <Words>1376</Words>
  <Application>Microsoft Office PowerPoint</Application>
  <PresentationFormat>Panoramiczny</PresentationFormat>
  <Paragraphs>151</Paragraphs>
  <Slides>40</Slides>
  <Notes>15</Notes>
  <HiddenSlides>0</HiddenSlides>
  <MMClips>0</MMClips>
  <ScaleCrop>false</ScaleCrop>
  <HeadingPairs>
    <vt:vector size="8" baseType="variant">
      <vt:variant>
        <vt:lpstr>Używane czcionki</vt:lpstr>
      </vt:variant>
      <vt:variant>
        <vt:i4>4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40</vt:i4>
      </vt:variant>
    </vt:vector>
  </HeadingPairs>
  <TitlesOfParts>
    <vt:vector size="46" baseType="lpstr">
      <vt:lpstr>-apple-system</vt:lpstr>
      <vt:lpstr>Arial</vt:lpstr>
      <vt:lpstr>Calibri</vt:lpstr>
      <vt:lpstr>Calibri Light</vt:lpstr>
      <vt:lpstr>Motyw pakietu Office</vt:lpstr>
      <vt:lpstr>Visio.Drawing.11</vt:lpstr>
      <vt:lpstr>Projekt cyfrowego piksela i globalnej logiki kontrolnej</vt:lpstr>
      <vt:lpstr>Prezentacja programu PowerPoint</vt:lpstr>
      <vt:lpstr>Prezentacja programu PowerPoint</vt:lpstr>
      <vt:lpstr>Wprowadzenie</vt:lpstr>
      <vt:lpstr>Wprowadzenie</vt:lpstr>
      <vt:lpstr>Dlaczego to jest ważne? </vt:lpstr>
      <vt:lpstr>Zastosowanie</vt:lpstr>
      <vt:lpstr>Schemat</vt:lpstr>
      <vt:lpstr>Prezentacja programu PowerPoint</vt:lpstr>
      <vt:lpstr>Prezentacja programu PowerPoint</vt:lpstr>
      <vt:lpstr>Przebiegi czasowe - licznik</vt:lpstr>
      <vt:lpstr>Przebiegi czasowe – rejestr przesuwny</vt:lpstr>
      <vt:lpstr>Moduł Verilog + testbench</vt:lpstr>
      <vt:lpstr>Moduł pojedynczego piksela</vt:lpstr>
      <vt:lpstr>Matryca N-modułów</vt:lpstr>
      <vt:lpstr>Testbench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https://www.allaboutcircuits.com/textbook/digital/chpt-12/parallel-in-serial-out-shift-register/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 cyfrowego piksela i globalnej logiki kontrolnej</dc:title>
  <dc:creator>Stanisław Maciejewski</dc:creator>
  <cp:lastModifiedBy>Stanisław Maciejewski</cp:lastModifiedBy>
  <cp:revision>11</cp:revision>
  <dcterms:created xsi:type="dcterms:W3CDTF">2023-09-12T14:07:45Z</dcterms:created>
  <dcterms:modified xsi:type="dcterms:W3CDTF">2023-12-17T16:38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69EEAFFF8050846B8921DC5A70925A7</vt:lpwstr>
  </property>
</Properties>
</file>